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0DC751" w14:textId="77777777" w:rsidR="00301E8B" w:rsidRDefault="00301E8B" w:rsidP="00301E8B">
      <w:pPr>
        <w:jc w:val="center"/>
        <w:rPr>
          <w:sz w:val="52"/>
          <w:szCs w:val="52"/>
        </w:rPr>
      </w:pPr>
    </w:p>
    <w:p w14:paraId="66A473B9" w14:textId="77777777" w:rsidR="00301E8B" w:rsidRDefault="00301E8B" w:rsidP="00301E8B">
      <w:pPr>
        <w:jc w:val="center"/>
        <w:rPr>
          <w:sz w:val="52"/>
          <w:szCs w:val="52"/>
        </w:rPr>
      </w:pPr>
    </w:p>
    <w:p w14:paraId="4DF85F71" w14:textId="77777777" w:rsidR="00301E8B" w:rsidRDefault="00301E8B" w:rsidP="00301E8B">
      <w:pPr>
        <w:jc w:val="center"/>
        <w:rPr>
          <w:sz w:val="52"/>
          <w:szCs w:val="52"/>
        </w:rPr>
      </w:pPr>
    </w:p>
    <w:p w14:paraId="4C7246B8" w14:textId="77777777" w:rsidR="00126CE2" w:rsidRPr="00301E8B" w:rsidRDefault="00347EDB" w:rsidP="00301E8B">
      <w:pPr>
        <w:jc w:val="center"/>
        <w:rPr>
          <w:rFonts w:ascii="黑体" w:eastAsia="黑体" w:hAnsi="黑体"/>
          <w:b/>
          <w:sz w:val="52"/>
          <w:szCs w:val="52"/>
        </w:rPr>
      </w:pPr>
      <w:r w:rsidRPr="00301E8B">
        <w:rPr>
          <w:rFonts w:ascii="黑体" w:eastAsia="黑体" w:hAnsi="黑体"/>
          <w:b/>
          <w:sz w:val="52"/>
          <w:szCs w:val="52"/>
        </w:rPr>
        <w:t>冷藏集装箱信息化系统</w:t>
      </w:r>
    </w:p>
    <w:p w14:paraId="570FE46C" w14:textId="77777777" w:rsidR="00347EDB" w:rsidRDefault="00347EDB" w:rsidP="00301E8B">
      <w:pPr>
        <w:jc w:val="center"/>
        <w:rPr>
          <w:rFonts w:ascii="黑体" w:eastAsia="黑体" w:hAnsi="黑体"/>
          <w:b/>
          <w:sz w:val="52"/>
          <w:szCs w:val="52"/>
        </w:rPr>
      </w:pPr>
      <w:r w:rsidRPr="00301E8B">
        <w:rPr>
          <w:rFonts w:ascii="黑体" w:eastAsia="黑体" w:hAnsi="黑体"/>
          <w:b/>
          <w:sz w:val="52"/>
          <w:szCs w:val="52"/>
        </w:rPr>
        <w:t>软件技术方案</w:t>
      </w:r>
      <w:r w:rsidR="00A70EA2">
        <w:rPr>
          <w:rFonts w:ascii="黑体" w:eastAsia="黑体" w:hAnsi="黑体" w:hint="eastAsia"/>
          <w:b/>
          <w:sz w:val="52"/>
          <w:szCs w:val="52"/>
        </w:rPr>
        <w:t>-</w:t>
      </w:r>
      <w:r w:rsidR="00A70EA2">
        <w:rPr>
          <w:rFonts w:ascii="黑体" w:eastAsia="黑体" w:hAnsi="黑体"/>
          <w:b/>
          <w:sz w:val="52"/>
          <w:szCs w:val="52"/>
        </w:rPr>
        <w:t>接口方案</w:t>
      </w:r>
    </w:p>
    <w:p w14:paraId="17BAEC70" w14:textId="77777777" w:rsidR="00AE717D" w:rsidRDefault="00AE717D" w:rsidP="00301E8B">
      <w:pPr>
        <w:jc w:val="center"/>
        <w:rPr>
          <w:rFonts w:ascii="黑体" w:eastAsia="黑体" w:hAnsi="黑体"/>
          <w:b/>
          <w:sz w:val="52"/>
          <w:szCs w:val="52"/>
        </w:rPr>
      </w:pPr>
    </w:p>
    <w:p w14:paraId="790D390F" w14:textId="77777777" w:rsidR="00AE717D" w:rsidRDefault="00AE717D" w:rsidP="00301E8B">
      <w:pPr>
        <w:jc w:val="center"/>
        <w:rPr>
          <w:rFonts w:ascii="黑体" w:eastAsia="黑体" w:hAnsi="黑体"/>
          <w:b/>
          <w:sz w:val="52"/>
          <w:szCs w:val="52"/>
        </w:rPr>
      </w:pPr>
    </w:p>
    <w:p w14:paraId="0B52F362" w14:textId="77777777" w:rsidR="00AE717D" w:rsidRDefault="00AE717D" w:rsidP="00301E8B">
      <w:pPr>
        <w:jc w:val="center"/>
        <w:rPr>
          <w:rFonts w:ascii="黑体" w:eastAsia="黑体" w:hAnsi="黑体"/>
          <w:b/>
          <w:sz w:val="52"/>
          <w:szCs w:val="52"/>
        </w:rPr>
      </w:pPr>
    </w:p>
    <w:p w14:paraId="084F9EB1" w14:textId="77777777" w:rsidR="00AE717D" w:rsidRDefault="00AE717D" w:rsidP="00301E8B">
      <w:pPr>
        <w:jc w:val="center"/>
        <w:rPr>
          <w:rFonts w:ascii="黑体" w:eastAsia="黑体" w:hAnsi="黑体"/>
          <w:b/>
          <w:sz w:val="52"/>
          <w:szCs w:val="52"/>
        </w:rPr>
      </w:pPr>
    </w:p>
    <w:p w14:paraId="7187A698" w14:textId="77777777" w:rsidR="00AE717D" w:rsidRDefault="00AE717D" w:rsidP="00301E8B">
      <w:pPr>
        <w:jc w:val="center"/>
        <w:rPr>
          <w:rFonts w:ascii="黑体" w:eastAsia="黑体" w:hAnsi="黑体"/>
          <w:b/>
          <w:sz w:val="52"/>
          <w:szCs w:val="52"/>
        </w:rPr>
      </w:pPr>
    </w:p>
    <w:p w14:paraId="7C0EFB31" w14:textId="77777777" w:rsidR="00AE717D" w:rsidRPr="003E039D" w:rsidRDefault="00AE717D" w:rsidP="00301E8B">
      <w:pPr>
        <w:jc w:val="center"/>
        <w:rPr>
          <w:rFonts w:ascii="黑体" w:eastAsia="黑体" w:hAnsi="黑体"/>
          <w:sz w:val="30"/>
          <w:szCs w:val="30"/>
        </w:rPr>
      </w:pPr>
    </w:p>
    <w:p w14:paraId="65C78F3E" w14:textId="77777777" w:rsidR="00AE717D" w:rsidRPr="003E039D" w:rsidRDefault="00AE717D" w:rsidP="00301E8B">
      <w:pPr>
        <w:jc w:val="center"/>
        <w:rPr>
          <w:rFonts w:ascii="黑体" w:eastAsia="黑体" w:hAnsi="黑体"/>
          <w:sz w:val="30"/>
          <w:szCs w:val="30"/>
        </w:rPr>
      </w:pPr>
      <w:r w:rsidRPr="003E039D">
        <w:rPr>
          <w:rFonts w:ascii="黑体" w:eastAsia="黑体" w:hAnsi="黑体" w:hint="eastAsia"/>
          <w:sz w:val="30"/>
          <w:szCs w:val="30"/>
        </w:rPr>
        <w:t>北京</w:t>
      </w:r>
      <w:r w:rsidR="001B54B3">
        <w:rPr>
          <w:rFonts w:ascii="黑体" w:eastAsia="黑体" w:hAnsi="黑体" w:hint="eastAsia"/>
          <w:sz w:val="30"/>
          <w:szCs w:val="30"/>
        </w:rPr>
        <w:t>华力方元</w:t>
      </w:r>
      <w:r w:rsidRPr="003E039D">
        <w:rPr>
          <w:rFonts w:ascii="黑体" w:eastAsia="黑体" w:hAnsi="黑体" w:hint="eastAsia"/>
          <w:sz w:val="30"/>
          <w:szCs w:val="30"/>
        </w:rPr>
        <w:t>科技有限公司</w:t>
      </w:r>
    </w:p>
    <w:p w14:paraId="33CF34E3" w14:textId="77777777" w:rsidR="003D0E81" w:rsidRDefault="003E039D" w:rsidP="00301E8B">
      <w:pPr>
        <w:jc w:val="center"/>
        <w:rPr>
          <w:rFonts w:ascii="黑体" w:eastAsia="黑体" w:hAnsi="黑体"/>
          <w:sz w:val="30"/>
          <w:szCs w:val="30"/>
        </w:rPr>
        <w:sectPr w:rsidR="003D0E81" w:rsidSect="000C6D2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3E039D">
        <w:rPr>
          <w:rFonts w:ascii="黑体" w:eastAsia="黑体" w:hAnsi="黑体" w:hint="eastAsia"/>
          <w:sz w:val="30"/>
          <w:szCs w:val="30"/>
        </w:rPr>
        <w:t>2019年1月</w:t>
      </w:r>
    </w:p>
    <w:p w14:paraId="2F2CA981" w14:textId="77777777" w:rsidR="00473455" w:rsidRDefault="00473455" w:rsidP="005F0D9F">
      <w:pPr>
        <w:widowControl/>
        <w:jc w:val="left"/>
        <w:rPr>
          <w:rFonts w:ascii="宋体" w:hAnsi="宋体"/>
          <w:b/>
          <w:sz w:val="24"/>
          <w:lang w:val="zh-CN"/>
        </w:rPr>
      </w:pPr>
    </w:p>
    <w:p w14:paraId="5F6F86D0" w14:textId="77777777" w:rsidR="005F0D9F" w:rsidRDefault="005F0D9F" w:rsidP="005F0D9F">
      <w:pPr>
        <w:widowControl/>
        <w:jc w:val="left"/>
        <w:rPr>
          <w:rFonts w:ascii="宋体" w:hAnsi="宋体"/>
          <w:b/>
          <w:sz w:val="24"/>
          <w:lang w:val="zh-CN"/>
        </w:rPr>
      </w:pPr>
      <w:r w:rsidRPr="00B508C1">
        <w:rPr>
          <w:rFonts w:ascii="宋体" w:hAnsi="宋体" w:hint="eastAsia"/>
          <w:b/>
          <w:sz w:val="24"/>
          <w:lang w:val="zh-CN"/>
        </w:rPr>
        <w:t>文档信息</w:t>
      </w:r>
    </w:p>
    <w:p w14:paraId="5493C84E" w14:textId="77777777" w:rsidR="005F0D9F" w:rsidRPr="00B508C1" w:rsidRDefault="005F0D9F" w:rsidP="005F0D9F">
      <w:pPr>
        <w:widowControl/>
        <w:jc w:val="left"/>
        <w:rPr>
          <w:rFonts w:ascii="宋体" w:hAnsi="宋体"/>
          <w:b/>
          <w:sz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318"/>
        <w:gridCol w:w="801"/>
        <w:gridCol w:w="851"/>
        <w:gridCol w:w="1701"/>
        <w:gridCol w:w="992"/>
        <w:gridCol w:w="3260"/>
      </w:tblGrid>
      <w:tr w:rsidR="005F0D9F" w:rsidRPr="002B1E3D" w14:paraId="54D5DB3D" w14:textId="77777777" w:rsidTr="008D5420">
        <w:trPr>
          <w:trHeight w:val="433"/>
          <w:jc w:val="center"/>
        </w:trPr>
        <w:tc>
          <w:tcPr>
            <w:tcW w:w="8923" w:type="dxa"/>
            <w:gridSpan w:val="6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4784402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ind w:left="42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修订历史</w:t>
            </w:r>
            <w:r w:rsidRPr="002B1E3D">
              <w:rPr>
                <w:rFonts w:ascii="宋体" w:hAnsi="宋体" w:cs="Garamond"/>
                <w:kern w:val="0"/>
                <w:szCs w:val="21"/>
              </w:rPr>
              <w:t>(REVISIONHISTORY)</w:t>
            </w:r>
          </w:p>
        </w:tc>
      </w:tr>
      <w:tr w:rsidR="005F0D9F" w:rsidRPr="002B1E3D" w14:paraId="72FAEE9B" w14:textId="77777777" w:rsidTr="008D5420">
        <w:trPr>
          <w:trHeight w:val="486"/>
          <w:jc w:val="center"/>
        </w:trPr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2B489D2F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宋体"/>
                <w:kern w:val="0"/>
                <w:szCs w:val="21"/>
                <w:lang w:val="zh-CN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版本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1BC2EEBD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章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204D9A42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类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5C23A865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5F002366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作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auto"/>
            <w:vAlign w:val="center"/>
          </w:tcPr>
          <w:p w14:paraId="235AF1CC" w14:textId="77777777" w:rsidR="005F0D9F" w:rsidRPr="002B1E3D" w:rsidRDefault="005F0D9F" w:rsidP="008D5420">
            <w:pPr>
              <w:autoSpaceDE w:val="0"/>
              <w:autoSpaceDN w:val="0"/>
              <w:adjustRightInd w:val="0"/>
              <w:spacing w:before="60" w:after="6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宋体" w:hint="eastAsia"/>
                <w:kern w:val="0"/>
                <w:szCs w:val="21"/>
                <w:lang w:val="zh-CN"/>
              </w:rPr>
              <w:t>说明</w:t>
            </w:r>
          </w:p>
        </w:tc>
      </w:tr>
      <w:tr w:rsidR="005F0D9F" w:rsidRPr="002B1E3D" w14:paraId="1E456966" w14:textId="77777777" w:rsidTr="008D5420">
        <w:trPr>
          <w:trHeight w:val="283"/>
          <w:jc w:val="center"/>
        </w:trPr>
        <w:tc>
          <w:tcPr>
            <w:tcW w:w="131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0A5CC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Garamond" w:hint="eastAsia"/>
                <w:kern w:val="0"/>
                <w:szCs w:val="21"/>
              </w:rPr>
              <w:t>1.0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0555C1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="42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7B45D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Garamond" w:hint="eastAsia"/>
                <w:kern w:val="0"/>
                <w:szCs w:val="21"/>
              </w:rPr>
              <w:t>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8F3950" w14:textId="77777777" w:rsidR="005F0D9F" w:rsidRPr="002B1E3D" w:rsidRDefault="005F0D9F" w:rsidP="00846DBB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Garamond" w:hint="eastAsia"/>
                <w:kern w:val="0"/>
                <w:szCs w:val="21"/>
              </w:rPr>
              <w:t>201</w:t>
            </w:r>
            <w:r w:rsidRPr="002B1E3D">
              <w:rPr>
                <w:rFonts w:ascii="宋体" w:hAnsi="宋体" w:cs="Garamond"/>
                <w:kern w:val="0"/>
                <w:szCs w:val="21"/>
              </w:rPr>
              <w:t>9</w:t>
            </w:r>
            <w:r w:rsidRPr="002B1E3D">
              <w:rPr>
                <w:rFonts w:ascii="宋体" w:hAnsi="宋体" w:cs="Garamond" w:hint="eastAsia"/>
                <w:kern w:val="0"/>
                <w:szCs w:val="21"/>
              </w:rPr>
              <w:t>-0</w:t>
            </w:r>
            <w:r w:rsidRPr="002B1E3D">
              <w:rPr>
                <w:rFonts w:ascii="宋体" w:hAnsi="宋体" w:cs="Garamond"/>
                <w:kern w:val="0"/>
                <w:szCs w:val="21"/>
              </w:rPr>
              <w:t>1</w:t>
            </w:r>
            <w:r w:rsidRPr="002B1E3D">
              <w:rPr>
                <w:rFonts w:ascii="宋体" w:hAnsi="宋体" w:cs="Garamond" w:hint="eastAsia"/>
                <w:kern w:val="0"/>
                <w:szCs w:val="21"/>
              </w:rPr>
              <w:t>-</w:t>
            </w:r>
            <w:r w:rsidR="00846DBB">
              <w:rPr>
                <w:rFonts w:ascii="宋体" w:hAnsi="宋体" w:cs="Garamond"/>
                <w:kern w:val="0"/>
                <w:szCs w:val="21"/>
              </w:rPr>
              <w:t>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690B2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left"/>
              <w:rPr>
                <w:rFonts w:ascii="宋体" w:hAnsi="宋体" w:cs="Garamond"/>
                <w:kern w:val="0"/>
                <w:szCs w:val="21"/>
              </w:rPr>
            </w:pPr>
            <w:r w:rsidRPr="002B1E3D">
              <w:rPr>
                <w:rFonts w:ascii="宋体" w:hAnsi="宋体" w:cs="Garamond" w:hint="eastAsia"/>
                <w:kern w:val="0"/>
                <w:szCs w:val="21"/>
              </w:rPr>
              <w:t>张思奇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39E650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Chars="-2" w:left="-4"/>
              <w:jc w:val="left"/>
              <w:rPr>
                <w:rFonts w:ascii="宋体" w:hAnsi="宋体" w:cs="Garamond"/>
                <w:kern w:val="0"/>
                <w:szCs w:val="21"/>
              </w:rPr>
            </w:pPr>
          </w:p>
        </w:tc>
      </w:tr>
      <w:tr w:rsidR="005F0D9F" w:rsidRPr="002B1E3D" w14:paraId="49F144BE" w14:textId="77777777" w:rsidTr="008D5420">
        <w:trPr>
          <w:trHeight w:val="283"/>
          <w:jc w:val="center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E93BD4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8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A922AE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="42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A47847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71A6E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DB140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left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59C12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Chars="-2" w:left="-4"/>
              <w:jc w:val="left"/>
              <w:rPr>
                <w:rFonts w:ascii="宋体" w:hAnsi="宋体" w:cs="Garamond"/>
                <w:kern w:val="0"/>
                <w:szCs w:val="21"/>
              </w:rPr>
            </w:pPr>
          </w:p>
        </w:tc>
      </w:tr>
      <w:tr w:rsidR="005F0D9F" w:rsidRPr="002B1E3D" w14:paraId="75BA30AC" w14:textId="77777777" w:rsidTr="008D5420">
        <w:trPr>
          <w:trHeight w:val="283"/>
          <w:jc w:val="center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E6FD92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8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9AADFF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="42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1CEF3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D2CC7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center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EB825F" w14:textId="77777777" w:rsidR="005F0D9F" w:rsidRPr="002B1E3D" w:rsidRDefault="005F0D9F" w:rsidP="008D5420">
            <w:pPr>
              <w:autoSpaceDE w:val="0"/>
              <w:autoSpaceDN w:val="0"/>
              <w:adjustRightInd w:val="0"/>
              <w:jc w:val="left"/>
              <w:rPr>
                <w:rFonts w:ascii="宋体" w:hAnsi="宋体" w:cs="Garamond"/>
                <w:kern w:val="0"/>
                <w:szCs w:val="21"/>
              </w:rPr>
            </w:pP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53334" w14:textId="77777777" w:rsidR="005F0D9F" w:rsidRPr="002B1E3D" w:rsidRDefault="005F0D9F" w:rsidP="008D5420">
            <w:pPr>
              <w:autoSpaceDE w:val="0"/>
              <w:autoSpaceDN w:val="0"/>
              <w:adjustRightInd w:val="0"/>
              <w:ind w:leftChars="-2" w:left="-4"/>
              <w:jc w:val="left"/>
              <w:rPr>
                <w:rFonts w:ascii="宋体" w:hAnsi="宋体" w:cs="Garamond"/>
                <w:kern w:val="0"/>
                <w:szCs w:val="21"/>
              </w:rPr>
            </w:pPr>
          </w:p>
        </w:tc>
      </w:tr>
    </w:tbl>
    <w:p w14:paraId="02EA2E13" w14:textId="77777777" w:rsidR="005F0D9F" w:rsidRPr="00533FA4" w:rsidRDefault="005F0D9F" w:rsidP="005F0D9F">
      <w:pPr>
        <w:autoSpaceDE w:val="0"/>
        <w:autoSpaceDN w:val="0"/>
        <w:adjustRightInd w:val="0"/>
        <w:spacing w:before="312" w:after="312"/>
        <w:ind w:left="420" w:firstLine="482"/>
        <w:rPr>
          <w:rFonts w:ascii="宋体" w:hAnsi="宋体" w:cs="宋体"/>
          <w:bCs/>
          <w:sz w:val="24"/>
          <w:lang w:val="zh-CN"/>
        </w:rPr>
      </w:pPr>
    </w:p>
    <w:p w14:paraId="6CF63E7B" w14:textId="77777777" w:rsidR="005F0D9F" w:rsidRPr="00533FA4" w:rsidRDefault="005F0D9F" w:rsidP="005F0D9F">
      <w:pPr>
        <w:autoSpaceDE w:val="0"/>
        <w:autoSpaceDN w:val="0"/>
        <w:adjustRightInd w:val="0"/>
        <w:spacing w:before="312" w:after="312"/>
        <w:ind w:left="420" w:firstLine="482"/>
        <w:rPr>
          <w:rFonts w:ascii="宋体" w:hAnsi="宋体"/>
          <w:bCs/>
          <w:sz w:val="24"/>
        </w:rPr>
      </w:pPr>
      <w:r w:rsidRPr="00533FA4">
        <w:rPr>
          <w:rFonts w:ascii="宋体" w:hAnsi="宋体" w:cs="宋体" w:hint="eastAsia"/>
          <w:bCs/>
          <w:sz w:val="24"/>
          <w:lang w:val="zh-CN"/>
        </w:rPr>
        <w:t>说明：类型－创建（</w:t>
      </w:r>
      <w:r w:rsidRPr="00533FA4">
        <w:rPr>
          <w:rFonts w:ascii="宋体" w:hAnsi="宋体"/>
          <w:bCs/>
          <w:sz w:val="24"/>
        </w:rPr>
        <w:t>C</w:t>
      </w:r>
      <w:r w:rsidRPr="00533FA4">
        <w:rPr>
          <w:rFonts w:ascii="宋体" w:hAnsi="宋体" w:cs="宋体" w:hint="eastAsia"/>
          <w:bCs/>
          <w:sz w:val="24"/>
          <w:lang w:val="zh-CN"/>
        </w:rPr>
        <w:t>）、修改（</w:t>
      </w:r>
      <w:r w:rsidRPr="00533FA4">
        <w:rPr>
          <w:rFonts w:ascii="宋体" w:hAnsi="宋体"/>
          <w:bCs/>
          <w:sz w:val="24"/>
        </w:rPr>
        <w:t>U</w:t>
      </w:r>
      <w:r w:rsidRPr="00533FA4">
        <w:rPr>
          <w:rFonts w:ascii="宋体" w:hAnsi="宋体" w:cs="宋体" w:hint="eastAsia"/>
          <w:bCs/>
          <w:sz w:val="24"/>
          <w:lang w:val="zh-CN"/>
        </w:rPr>
        <w:t>）、删除（</w:t>
      </w:r>
      <w:r w:rsidRPr="00533FA4">
        <w:rPr>
          <w:rFonts w:ascii="宋体" w:hAnsi="宋体"/>
          <w:bCs/>
          <w:sz w:val="24"/>
        </w:rPr>
        <w:t>D</w:t>
      </w:r>
      <w:r w:rsidRPr="00533FA4">
        <w:rPr>
          <w:rFonts w:ascii="宋体" w:hAnsi="宋体" w:cs="宋体" w:hint="eastAsia"/>
          <w:bCs/>
          <w:sz w:val="24"/>
          <w:lang w:val="zh-CN"/>
        </w:rPr>
        <w:t>）；</w:t>
      </w:r>
    </w:p>
    <w:p w14:paraId="3DC7DBA3" w14:textId="77777777" w:rsidR="005F0D9F" w:rsidRPr="00533FA4" w:rsidRDefault="005F0D9F" w:rsidP="005F0D9F">
      <w:pPr>
        <w:autoSpaceDE w:val="0"/>
        <w:autoSpaceDN w:val="0"/>
        <w:adjustRightInd w:val="0"/>
        <w:spacing w:line="360" w:lineRule="auto"/>
        <w:ind w:left="420"/>
        <w:jc w:val="center"/>
        <w:rPr>
          <w:rFonts w:ascii="宋体" w:hAnsi="宋体"/>
          <w:color w:val="000000"/>
          <w:sz w:val="24"/>
          <w:lang w:val="zh-CN"/>
        </w:rPr>
      </w:pPr>
    </w:p>
    <w:p w14:paraId="3741DCCC" w14:textId="77777777" w:rsidR="005F0D9F" w:rsidRPr="00533FA4" w:rsidRDefault="005F0D9F" w:rsidP="005F0D9F">
      <w:pPr>
        <w:autoSpaceDE w:val="0"/>
        <w:autoSpaceDN w:val="0"/>
        <w:adjustRightInd w:val="0"/>
        <w:spacing w:line="360" w:lineRule="auto"/>
        <w:rPr>
          <w:rFonts w:ascii="宋体" w:hAnsi="宋体"/>
          <w:color w:val="000000"/>
          <w:sz w:val="24"/>
          <w:lang w:val="zh-CN"/>
        </w:rPr>
      </w:pPr>
    </w:p>
    <w:p w14:paraId="74C05D1E" w14:textId="77777777" w:rsidR="005F0D9F" w:rsidRPr="00533FA4" w:rsidRDefault="005F0D9F" w:rsidP="005F0D9F">
      <w:pPr>
        <w:autoSpaceDE w:val="0"/>
        <w:autoSpaceDN w:val="0"/>
        <w:adjustRightInd w:val="0"/>
        <w:spacing w:line="360" w:lineRule="auto"/>
        <w:rPr>
          <w:rFonts w:ascii="宋体" w:hAnsi="宋体"/>
          <w:color w:val="000000"/>
          <w:sz w:val="24"/>
          <w:lang w:val="zh-CN"/>
        </w:rPr>
        <w:sectPr w:rsidR="005F0D9F" w:rsidRPr="00533FA4" w:rsidSect="000C6D2D">
          <w:headerReference w:type="first" r:id="rId8"/>
          <w:pgSz w:w="11906" w:h="16838"/>
          <w:pgMar w:top="1134" w:right="1134" w:bottom="1134" w:left="1134" w:header="851" w:footer="992" w:gutter="0"/>
          <w:pgNumType w:start="0"/>
          <w:cols w:space="425"/>
          <w:titlePg/>
          <w:docGrid w:type="lines" w:linePitch="312"/>
        </w:sectPr>
      </w:pPr>
    </w:p>
    <w:sdt>
      <w:sdtPr>
        <w:rPr>
          <w:lang w:val="zh-CN"/>
        </w:rPr>
        <w:id w:val="-18236264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7A3DC778" w14:textId="54A5E00D" w:rsidR="00F15535" w:rsidRDefault="00F15535">
          <w:pPr>
            <w:pStyle w:val="TOC"/>
          </w:pPr>
          <w:r>
            <w:rPr>
              <w:lang w:val="zh-CN"/>
            </w:rPr>
            <w:t>目录</w:t>
          </w:r>
        </w:p>
        <w:p w14:paraId="491E164D" w14:textId="57781A2D" w:rsidR="00C1704D" w:rsidRDefault="00F15535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845948" w:history="1">
            <w:r w:rsidR="00C1704D" w:rsidRPr="00D10CD9">
              <w:rPr>
                <w:rStyle w:val="a9"/>
                <w:rFonts w:ascii="黑体" w:eastAsia="黑体" w:hAnsi="黑体"/>
                <w:noProof/>
              </w:rPr>
              <w:t>1.</w:t>
            </w:r>
            <w:r w:rsidR="00C1704D">
              <w:rPr>
                <w:noProof/>
              </w:rPr>
              <w:tab/>
            </w:r>
            <w:r w:rsidR="00C1704D" w:rsidRPr="00D10CD9">
              <w:rPr>
                <w:rStyle w:val="a9"/>
                <w:rFonts w:ascii="黑体" w:eastAsia="黑体" w:hAnsi="黑体" w:hint="eastAsia"/>
                <w:noProof/>
              </w:rPr>
              <w:t>接口设计</w:t>
            </w:r>
            <w:r w:rsidR="00C1704D">
              <w:rPr>
                <w:noProof/>
                <w:webHidden/>
              </w:rPr>
              <w:tab/>
            </w:r>
            <w:r w:rsidR="00C1704D">
              <w:rPr>
                <w:noProof/>
                <w:webHidden/>
              </w:rPr>
              <w:fldChar w:fldCharType="begin"/>
            </w:r>
            <w:r w:rsidR="00C1704D">
              <w:rPr>
                <w:noProof/>
                <w:webHidden/>
              </w:rPr>
              <w:instrText xml:space="preserve"> PAGEREF _Toc25845948 \h </w:instrText>
            </w:r>
            <w:r w:rsidR="00C1704D">
              <w:rPr>
                <w:noProof/>
                <w:webHidden/>
              </w:rPr>
            </w:r>
            <w:r w:rsidR="00C1704D">
              <w:rPr>
                <w:noProof/>
                <w:webHidden/>
              </w:rPr>
              <w:fldChar w:fldCharType="separate"/>
            </w:r>
            <w:r w:rsidR="00C1704D">
              <w:rPr>
                <w:noProof/>
                <w:webHidden/>
              </w:rPr>
              <w:t>1</w:t>
            </w:r>
            <w:r w:rsidR="00C1704D">
              <w:rPr>
                <w:noProof/>
                <w:webHidden/>
              </w:rPr>
              <w:fldChar w:fldCharType="end"/>
            </w:r>
          </w:hyperlink>
        </w:p>
        <w:p w14:paraId="224A52C1" w14:textId="05A93255" w:rsidR="00C1704D" w:rsidRDefault="00C1704D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5845949" w:history="1">
            <w:r w:rsidRPr="00D10CD9">
              <w:rPr>
                <w:rStyle w:val="a9"/>
                <w:rFonts w:ascii="黑体" w:eastAsia="黑体" w:hAnsi="黑体"/>
                <w:noProof/>
              </w:rPr>
              <w:t>1.1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="黑体" w:eastAsia="黑体" w:hAnsi="黑体" w:hint="eastAsia"/>
                <w:noProof/>
              </w:rPr>
              <w:t>监控数据与平台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5743B" w14:textId="72BFB6E8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0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1.1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交互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8C52A" w14:textId="2FC6567F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1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1.2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交互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14:paraId="6590ABE8" w14:textId="172CF7D3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2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1.3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1FC057" w14:textId="74B5BBCF" w:rsidR="00C1704D" w:rsidRDefault="00C1704D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5845953" w:history="1">
            <w:r w:rsidRPr="00D10CD9">
              <w:rPr>
                <w:rStyle w:val="a9"/>
                <w:rFonts w:ascii="黑体" w:eastAsia="黑体" w:hAnsi="黑体"/>
                <w:noProof/>
              </w:rPr>
              <w:t>1.2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="黑体" w:eastAsia="黑体" w:hAnsi="黑体" w:hint="eastAsia"/>
                <w:noProof/>
              </w:rPr>
              <w:t>监控终端与</w:t>
            </w:r>
            <w:r w:rsidRPr="00D10CD9">
              <w:rPr>
                <w:rStyle w:val="a9"/>
                <w:rFonts w:ascii="黑体" w:eastAsia="黑体" w:hAnsi="黑体"/>
                <w:noProof/>
              </w:rPr>
              <w:t>APP</w:t>
            </w:r>
            <w:r w:rsidRPr="00D10CD9">
              <w:rPr>
                <w:rStyle w:val="a9"/>
                <w:rFonts w:ascii="黑体" w:eastAsia="黑体" w:hAnsi="黑体" w:hint="eastAsia"/>
                <w:noProof/>
              </w:rPr>
              <w:t>蓝牙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2BA60" w14:textId="699E8381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4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2.1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交互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4B696" w14:textId="08660056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5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2.2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交互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D7DCB" w14:textId="1605769E" w:rsidR="00C1704D" w:rsidRDefault="00C1704D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5845956" w:history="1">
            <w:r w:rsidRPr="00D10CD9">
              <w:rPr>
                <w:rStyle w:val="a9"/>
                <w:rFonts w:asciiTheme="majorEastAsia" w:eastAsiaTheme="majorEastAsia" w:hAnsiTheme="majorEastAsia"/>
                <w:noProof/>
              </w:rPr>
              <w:t>1.2.3.</w:t>
            </w:r>
            <w:r>
              <w:rPr>
                <w:noProof/>
              </w:rPr>
              <w:tab/>
            </w:r>
            <w:r w:rsidRPr="00D10CD9">
              <w:rPr>
                <w:rStyle w:val="a9"/>
                <w:rFonts w:asciiTheme="majorEastAsia" w:eastAsiaTheme="majorEastAsia" w:hAnsiTheme="majorEastAsia"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45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A4BAB" w14:textId="3FFFC4C4" w:rsidR="00F15535" w:rsidRDefault="00F15535">
          <w:r>
            <w:rPr>
              <w:b/>
              <w:bCs/>
              <w:lang w:val="zh-CN"/>
            </w:rPr>
            <w:fldChar w:fldCharType="end"/>
          </w:r>
        </w:p>
      </w:sdtContent>
    </w:sdt>
    <w:p w14:paraId="0EB7B0D5" w14:textId="38078471" w:rsidR="001B20D4" w:rsidRDefault="001B20D4" w:rsidP="00FD7DAC">
      <w:pPr>
        <w:widowControl/>
        <w:jc w:val="left"/>
        <w:rPr>
          <w:rFonts w:ascii="黑体" w:eastAsia="黑体" w:hAnsi="黑体"/>
          <w:sz w:val="30"/>
          <w:szCs w:val="30"/>
        </w:rPr>
      </w:pPr>
    </w:p>
    <w:p w14:paraId="1370AB36" w14:textId="77777777" w:rsidR="00D12493" w:rsidRDefault="00D12493" w:rsidP="00FD7DAC">
      <w:pPr>
        <w:widowControl/>
        <w:jc w:val="left"/>
        <w:rPr>
          <w:rFonts w:ascii="黑体" w:eastAsia="黑体" w:hAnsi="黑体" w:hint="eastAsia"/>
          <w:sz w:val="30"/>
          <w:szCs w:val="30"/>
        </w:rPr>
      </w:pPr>
    </w:p>
    <w:p w14:paraId="7FE9E9D6" w14:textId="0A8AED21" w:rsidR="00D12493" w:rsidRDefault="00D12493" w:rsidP="00FD7DAC">
      <w:pPr>
        <w:widowControl/>
        <w:jc w:val="left"/>
        <w:rPr>
          <w:rFonts w:ascii="黑体" w:eastAsia="黑体" w:hAnsi="黑体" w:hint="eastAsia"/>
          <w:sz w:val="30"/>
          <w:szCs w:val="30"/>
        </w:rPr>
        <w:sectPr w:rsidR="00D12493" w:rsidSect="000C6D2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BBCB166" w14:textId="77777777" w:rsidR="004C32C0" w:rsidRPr="00002429" w:rsidRDefault="004C32C0" w:rsidP="0062060A">
      <w:pPr>
        <w:pStyle w:val="a8"/>
        <w:pageBreakBefore/>
        <w:numPr>
          <w:ilvl w:val="0"/>
          <w:numId w:val="1"/>
        </w:numPr>
        <w:pBdr>
          <w:top w:val="single" w:sz="4" w:space="5" w:color="auto"/>
          <w:bottom w:val="single" w:sz="4" w:space="5" w:color="auto"/>
        </w:pBdr>
        <w:ind w:firstLineChars="0"/>
        <w:jc w:val="center"/>
        <w:outlineLvl w:val="0"/>
        <w:rPr>
          <w:rFonts w:ascii="黑体" w:eastAsia="黑体" w:hAnsi="黑体"/>
          <w:sz w:val="44"/>
          <w:szCs w:val="44"/>
        </w:rPr>
      </w:pPr>
      <w:bookmarkStart w:id="1" w:name="_Toc25845875"/>
      <w:bookmarkStart w:id="2" w:name="_Toc25845948"/>
      <w:r w:rsidRPr="00002429">
        <w:rPr>
          <w:rFonts w:ascii="黑体" w:eastAsia="黑体" w:hAnsi="黑体"/>
          <w:sz w:val="44"/>
          <w:szCs w:val="44"/>
        </w:rPr>
        <w:lastRenderedPageBreak/>
        <w:t>接口设计</w:t>
      </w:r>
      <w:bookmarkEnd w:id="1"/>
      <w:bookmarkEnd w:id="2"/>
    </w:p>
    <w:p w14:paraId="20EE7D3C" w14:textId="77777777" w:rsidR="00B75413" w:rsidRDefault="00B75413" w:rsidP="000725D7">
      <w:pPr>
        <w:pStyle w:val="a8"/>
        <w:numPr>
          <w:ilvl w:val="1"/>
          <w:numId w:val="1"/>
        </w:numPr>
        <w:ind w:firstLineChars="0"/>
        <w:outlineLvl w:val="1"/>
        <w:rPr>
          <w:rFonts w:ascii="黑体" w:eastAsia="黑体" w:hAnsi="黑体"/>
          <w:sz w:val="30"/>
          <w:szCs w:val="30"/>
        </w:rPr>
      </w:pPr>
      <w:bookmarkStart w:id="3" w:name="_Toc25845876"/>
      <w:bookmarkStart w:id="4" w:name="_Toc25845949"/>
      <w:r>
        <w:rPr>
          <w:rFonts w:ascii="黑体" w:eastAsia="黑体" w:hAnsi="黑体"/>
          <w:sz w:val="30"/>
          <w:szCs w:val="30"/>
        </w:rPr>
        <w:t>监控</w:t>
      </w:r>
      <w:r w:rsidR="0066062B">
        <w:rPr>
          <w:rFonts w:ascii="黑体" w:eastAsia="黑体" w:hAnsi="黑体"/>
          <w:sz w:val="30"/>
          <w:szCs w:val="30"/>
        </w:rPr>
        <w:t>数据</w:t>
      </w:r>
      <w:r w:rsidR="009F746C">
        <w:rPr>
          <w:rFonts w:ascii="黑体" w:eastAsia="黑体" w:hAnsi="黑体" w:hint="eastAsia"/>
          <w:sz w:val="30"/>
          <w:szCs w:val="30"/>
        </w:rPr>
        <w:t>与</w:t>
      </w:r>
      <w:r w:rsidR="009F746C">
        <w:rPr>
          <w:rFonts w:ascii="黑体" w:eastAsia="黑体" w:hAnsi="黑体"/>
          <w:sz w:val="30"/>
          <w:szCs w:val="30"/>
        </w:rPr>
        <w:t>平台接口设计</w:t>
      </w:r>
      <w:bookmarkEnd w:id="3"/>
      <w:bookmarkEnd w:id="4"/>
    </w:p>
    <w:p w14:paraId="78471ED7" w14:textId="77777777" w:rsidR="00FA56FD" w:rsidRDefault="00095962" w:rsidP="0052379F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5" w:name="_Toc25845877"/>
      <w:bookmarkStart w:id="6" w:name="_Toc25845950"/>
      <w:r w:rsidRPr="0052379F">
        <w:rPr>
          <w:rFonts w:asciiTheme="majorEastAsia" w:eastAsiaTheme="majorEastAsia" w:hAnsiTheme="majorEastAsia"/>
          <w:sz w:val="28"/>
          <w:szCs w:val="28"/>
        </w:rPr>
        <w:t>交互协议</w:t>
      </w:r>
      <w:bookmarkEnd w:id="5"/>
      <w:bookmarkEnd w:id="6"/>
    </w:p>
    <w:p w14:paraId="5B771936" w14:textId="77777777" w:rsidR="00864E58" w:rsidRPr="00864E58" w:rsidRDefault="00864E58" w:rsidP="00864E58">
      <w:pPr>
        <w:spacing w:line="360" w:lineRule="auto"/>
        <w:ind w:firstLine="420"/>
        <w:rPr>
          <w:sz w:val="24"/>
        </w:rPr>
      </w:pPr>
      <w:r w:rsidRPr="00864E58">
        <w:rPr>
          <w:rFonts w:hint="eastAsia"/>
          <w:sz w:val="24"/>
        </w:rPr>
        <w:t>采用</w:t>
      </w:r>
      <w:r w:rsidRPr="00864E58">
        <w:rPr>
          <w:rFonts w:hint="eastAsia"/>
          <w:sz w:val="24"/>
        </w:rPr>
        <w:t>TCP/IP</w:t>
      </w:r>
      <w:r w:rsidRPr="00864E58">
        <w:rPr>
          <w:rFonts w:hint="eastAsia"/>
          <w:sz w:val="24"/>
        </w:rPr>
        <w:t>短连接，每次连接期间会有</w:t>
      </w:r>
      <w:r w:rsidRPr="00864E58">
        <w:rPr>
          <w:rFonts w:hint="eastAsia"/>
          <w:sz w:val="24"/>
        </w:rPr>
        <w:t>1</w:t>
      </w:r>
      <w:r w:rsidRPr="00864E58">
        <w:rPr>
          <w:rFonts w:hint="eastAsia"/>
          <w:sz w:val="24"/>
        </w:rPr>
        <w:t>个或多个上下行交互，每次交互</w:t>
      </w:r>
      <w:r w:rsidRPr="00864E58">
        <w:rPr>
          <w:rFonts w:hint="eastAsia"/>
          <w:sz w:val="24"/>
        </w:rPr>
        <w:t>1</w:t>
      </w:r>
      <w:r w:rsidRPr="00864E58">
        <w:rPr>
          <w:rFonts w:hint="eastAsia"/>
          <w:sz w:val="24"/>
        </w:rPr>
        <w:t>个包。</w:t>
      </w:r>
    </w:p>
    <w:p w14:paraId="030F173F" w14:textId="77777777" w:rsidR="00864E58" w:rsidRPr="00864E58" w:rsidRDefault="00864E58" w:rsidP="00864E58">
      <w:pPr>
        <w:spacing w:line="360" w:lineRule="auto"/>
        <w:ind w:firstLine="420"/>
        <w:rPr>
          <w:sz w:val="24"/>
        </w:rPr>
      </w:pPr>
      <w:r w:rsidRPr="00864E58">
        <w:rPr>
          <w:rFonts w:hint="eastAsia"/>
          <w:sz w:val="24"/>
        </w:rPr>
        <w:t>在一次连接中如果定位端有先前发送失败缓存的定位数据，则会在多次下行交互（上传定位数据得到确认应答后再发送下一个定位数据）中完成传输。</w:t>
      </w:r>
    </w:p>
    <w:p w14:paraId="74FB6B34" w14:textId="77777777" w:rsidR="00864E58" w:rsidRPr="00D41B55" w:rsidRDefault="00362421" w:rsidP="00D41B55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7" w:name="_Toc25845878"/>
      <w:bookmarkStart w:id="8" w:name="_Toc25845951"/>
      <w:r w:rsidRPr="00D41B55">
        <w:rPr>
          <w:rFonts w:asciiTheme="majorEastAsia" w:eastAsiaTheme="majorEastAsia" w:hAnsiTheme="majorEastAsia"/>
          <w:sz w:val="28"/>
          <w:szCs w:val="28"/>
        </w:rPr>
        <w:t>交互流程</w:t>
      </w:r>
      <w:bookmarkEnd w:id="7"/>
      <w:bookmarkEnd w:id="8"/>
    </w:p>
    <w:p w14:paraId="6C4CA73F" w14:textId="77777777" w:rsidR="00362421" w:rsidRPr="000C73FE" w:rsidRDefault="00324D3D" w:rsidP="000C73FE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="宋体" w:eastAsia="宋体" w:hAnsi="黑体"/>
          <w:sz w:val="24"/>
          <w:szCs w:val="24"/>
        </w:rPr>
      </w:pPr>
      <w:bookmarkStart w:id="9" w:name="_Toc25845879"/>
      <w:r w:rsidRPr="000C73FE">
        <w:rPr>
          <w:rFonts w:ascii="宋体" w:eastAsia="宋体" w:hAnsi="黑体" w:hint="eastAsia"/>
          <w:sz w:val="24"/>
          <w:szCs w:val="24"/>
        </w:rPr>
        <w:t>监控终端上报数据</w:t>
      </w:r>
      <w:r w:rsidR="0077755A">
        <w:rPr>
          <w:rFonts w:ascii="宋体" w:eastAsia="宋体" w:hAnsi="黑体" w:hint="eastAsia"/>
          <w:sz w:val="24"/>
          <w:szCs w:val="24"/>
        </w:rPr>
        <w:t>到平台</w:t>
      </w:r>
      <w:bookmarkEnd w:id="9"/>
    </w:p>
    <w:p w14:paraId="53B9084F" w14:textId="77777777" w:rsidR="00324D3D" w:rsidRDefault="00324D3D" w:rsidP="00451964">
      <w:pPr>
        <w:spacing w:line="360" w:lineRule="auto"/>
        <w:ind w:firstLine="420"/>
        <w:jc w:val="center"/>
      </w:pPr>
      <w:r>
        <w:object w:dxaOrig="8220" w:dyaOrig="7366" w14:anchorId="3FEDF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pt;height:231.05pt" o:ole="">
            <v:imagedata r:id="rId9" o:title=""/>
          </v:shape>
          <o:OLEObject Type="Embed" ProgID="Visio.Drawing.15" ShapeID="_x0000_i1025" DrawAspect="Content" ObjectID="_1636458583" r:id="rId10"/>
        </w:object>
      </w:r>
    </w:p>
    <w:p w14:paraId="7C80923E" w14:textId="77777777" w:rsidR="00C62B87" w:rsidRPr="00592E17" w:rsidRDefault="0077755A" w:rsidP="00592E17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="宋体" w:eastAsia="宋体" w:hAnsi="黑体"/>
          <w:sz w:val="24"/>
          <w:szCs w:val="24"/>
        </w:rPr>
      </w:pPr>
      <w:bookmarkStart w:id="10" w:name="_Toc25845880"/>
      <w:r>
        <w:rPr>
          <w:rFonts w:ascii="宋体" w:eastAsia="宋体" w:hAnsi="黑体"/>
          <w:sz w:val="24"/>
          <w:szCs w:val="24"/>
        </w:rPr>
        <w:t>平台对</w:t>
      </w:r>
      <w:r w:rsidR="009D194E" w:rsidRPr="00592E17">
        <w:rPr>
          <w:rFonts w:ascii="宋体" w:eastAsia="宋体" w:hAnsi="黑体"/>
          <w:sz w:val="24"/>
          <w:szCs w:val="24"/>
        </w:rPr>
        <w:t>监控终端参数配置</w:t>
      </w:r>
      <w:bookmarkEnd w:id="10"/>
    </w:p>
    <w:p w14:paraId="6B7742AA" w14:textId="77777777" w:rsidR="009D194E" w:rsidRDefault="00FF05AB" w:rsidP="00451964">
      <w:pPr>
        <w:spacing w:line="360" w:lineRule="auto"/>
        <w:ind w:firstLine="420"/>
        <w:jc w:val="center"/>
        <w:rPr>
          <w:rFonts w:asciiTheme="majorEastAsia" w:eastAsiaTheme="majorEastAsia" w:hAnsiTheme="majorEastAsia"/>
          <w:sz w:val="28"/>
          <w:szCs w:val="28"/>
        </w:rPr>
      </w:pPr>
      <w:r>
        <w:object w:dxaOrig="8220" w:dyaOrig="8821" w14:anchorId="27725251">
          <v:shape id="_x0000_i1026" type="#_x0000_t75" style="width:255.35pt;height:274.6pt" o:ole="">
            <v:imagedata r:id="rId11" o:title=""/>
          </v:shape>
          <o:OLEObject Type="Embed" ProgID="Visio.Drawing.15" ShapeID="_x0000_i1026" DrawAspect="Content" ObjectID="_1636458584" r:id="rId12"/>
        </w:object>
      </w:r>
    </w:p>
    <w:p w14:paraId="5945748F" w14:textId="77777777" w:rsidR="00C623F5" w:rsidRDefault="0077755A" w:rsidP="00C623F5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="宋体" w:eastAsia="宋体" w:hAnsi="黑体"/>
          <w:sz w:val="24"/>
          <w:szCs w:val="24"/>
        </w:rPr>
      </w:pPr>
      <w:bookmarkStart w:id="11" w:name="_Toc25845881"/>
      <w:r>
        <w:rPr>
          <w:rFonts w:ascii="宋体" w:eastAsia="宋体" w:hAnsi="黑体"/>
          <w:sz w:val="24"/>
          <w:szCs w:val="24"/>
        </w:rPr>
        <w:t>平台对</w:t>
      </w:r>
      <w:r w:rsidR="00C623F5" w:rsidRPr="00592E17">
        <w:rPr>
          <w:rFonts w:ascii="宋体" w:eastAsia="宋体" w:hAnsi="黑体"/>
          <w:sz w:val="24"/>
          <w:szCs w:val="24"/>
        </w:rPr>
        <w:t>监控终端</w:t>
      </w:r>
      <w:r>
        <w:rPr>
          <w:rFonts w:ascii="宋体" w:eastAsia="宋体" w:hAnsi="黑体" w:hint="eastAsia"/>
          <w:sz w:val="24"/>
          <w:szCs w:val="24"/>
        </w:rPr>
        <w:t>进行</w:t>
      </w:r>
      <w:r>
        <w:rPr>
          <w:rFonts w:ascii="宋体" w:eastAsia="宋体" w:hAnsi="黑体"/>
          <w:sz w:val="24"/>
          <w:szCs w:val="24"/>
        </w:rPr>
        <w:t>固件升级</w:t>
      </w:r>
      <w:bookmarkEnd w:id="11"/>
    </w:p>
    <w:p w14:paraId="58957514" w14:textId="77777777" w:rsidR="00BB1D16" w:rsidRPr="00AE06B9" w:rsidRDefault="009F63E0" w:rsidP="00A1199F">
      <w:pPr>
        <w:spacing w:line="360" w:lineRule="auto"/>
        <w:ind w:firstLine="420"/>
        <w:jc w:val="center"/>
        <w:rPr>
          <w:rFonts w:ascii="宋体" w:eastAsia="宋体" w:hAnsi="黑体"/>
          <w:sz w:val="24"/>
          <w:szCs w:val="24"/>
        </w:rPr>
      </w:pPr>
      <w:r>
        <w:object w:dxaOrig="8220" w:dyaOrig="13351" w14:anchorId="67CCC132">
          <v:shape id="_x0000_i1027" type="#_x0000_t75" style="width:249.5pt;height:405.2pt" o:ole="">
            <v:imagedata r:id="rId13" o:title=""/>
          </v:shape>
          <o:OLEObject Type="Embed" ProgID="Visio.Drawing.15" ShapeID="_x0000_i1027" DrawAspect="Content" ObjectID="_1636458585" r:id="rId14"/>
        </w:object>
      </w:r>
    </w:p>
    <w:p w14:paraId="78B96604" w14:textId="77777777" w:rsidR="001059F0" w:rsidRDefault="0067743B" w:rsidP="001059F0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="宋体" w:eastAsia="宋体" w:hAnsi="黑体"/>
          <w:sz w:val="24"/>
          <w:szCs w:val="24"/>
        </w:rPr>
      </w:pPr>
      <w:bookmarkStart w:id="12" w:name="_Toc25845882"/>
      <w:r>
        <w:rPr>
          <w:rFonts w:ascii="宋体" w:eastAsia="宋体" w:hAnsi="黑体" w:hint="eastAsia"/>
          <w:sz w:val="24"/>
          <w:szCs w:val="24"/>
        </w:rPr>
        <w:t>固件</w:t>
      </w:r>
      <w:r>
        <w:rPr>
          <w:rFonts w:ascii="宋体" w:eastAsia="宋体" w:hAnsi="黑体"/>
          <w:sz w:val="24"/>
          <w:szCs w:val="24"/>
        </w:rPr>
        <w:t>升级期间参数上报流程</w:t>
      </w:r>
      <w:bookmarkEnd w:id="12"/>
    </w:p>
    <w:p w14:paraId="7B8B9AEA" w14:textId="77777777" w:rsidR="006130C5" w:rsidRDefault="00067108" w:rsidP="00E93F26">
      <w:pPr>
        <w:spacing w:line="360" w:lineRule="auto"/>
        <w:ind w:firstLine="420"/>
        <w:jc w:val="center"/>
        <w:rPr>
          <w:rFonts w:ascii="宋体" w:eastAsia="宋体" w:hAnsi="黑体"/>
          <w:sz w:val="24"/>
          <w:szCs w:val="24"/>
        </w:rPr>
      </w:pPr>
      <w:r>
        <w:object w:dxaOrig="8101" w:dyaOrig="7966" w14:anchorId="351C77DA">
          <v:shape id="_x0000_i1028" type="#_x0000_t75" style="width:253.65pt;height:249.5pt" o:ole="">
            <v:imagedata r:id="rId15" o:title=""/>
          </v:shape>
          <o:OLEObject Type="Embed" ProgID="Visio.Drawing.15" ShapeID="_x0000_i1028" DrawAspect="Content" ObjectID="_1636458586" r:id="rId16"/>
        </w:object>
      </w:r>
    </w:p>
    <w:p w14:paraId="35C2FFC4" w14:textId="77777777" w:rsidR="004A2070" w:rsidRDefault="00486765" w:rsidP="004A2070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13" w:name="_Toc25845883"/>
      <w:bookmarkStart w:id="14" w:name="_Toc25845952"/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数据</w:t>
      </w:r>
      <w:r>
        <w:rPr>
          <w:rFonts w:asciiTheme="majorEastAsia" w:eastAsiaTheme="majorEastAsia" w:hAnsiTheme="majorEastAsia"/>
          <w:sz w:val="28"/>
          <w:szCs w:val="28"/>
        </w:rPr>
        <w:t>格式</w:t>
      </w:r>
      <w:bookmarkEnd w:id="13"/>
      <w:bookmarkEnd w:id="14"/>
    </w:p>
    <w:p w14:paraId="14DAC651" w14:textId="77777777" w:rsidR="00C10A2E" w:rsidRDefault="00425695" w:rsidP="00342804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15" w:name="_Toc25845884"/>
      <w:proofErr w:type="gramStart"/>
      <w:r>
        <w:rPr>
          <w:rFonts w:asciiTheme="majorEastAsia" w:eastAsiaTheme="majorEastAsia" w:hAnsiTheme="majorEastAsia"/>
          <w:sz w:val="28"/>
          <w:szCs w:val="28"/>
        </w:rPr>
        <w:t>帧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数据格式</w:t>
      </w:r>
      <w:bookmarkEnd w:id="15"/>
    </w:p>
    <w:p w14:paraId="27F6C92D" w14:textId="77777777" w:rsidR="00ED2932" w:rsidRPr="00D428F4" w:rsidRDefault="00ED2932" w:rsidP="00D428F4">
      <w:pPr>
        <w:spacing w:line="360" w:lineRule="auto"/>
        <w:ind w:firstLine="420"/>
        <w:rPr>
          <w:sz w:val="24"/>
        </w:rPr>
      </w:pPr>
      <w:r w:rsidRPr="00D428F4">
        <w:rPr>
          <w:rFonts w:hint="eastAsia"/>
          <w:sz w:val="24"/>
        </w:rPr>
        <w:t>帧格式示意图如下</w:t>
      </w:r>
      <w:r w:rsidR="004E181E">
        <w:rPr>
          <w:rFonts w:hint="eastAsia"/>
          <w:sz w:val="24"/>
        </w:rPr>
        <w:t>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5"/>
        <w:gridCol w:w="563"/>
        <w:gridCol w:w="563"/>
        <w:gridCol w:w="566"/>
        <w:gridCol w:w="563"/>
        <w:gridCol w:w="563"/>
        <w:gridCol w:w="2661"/>
        <w:gridCol w:w="563"/>
        <w:gridCol w:w="563"/>
      </w:tblGrid>
      <w:tr w:rsidR="00CB545B" w14:paraId="79C757B0" w14:textId="77777777" w:rsidTr="000C6D2D">
        <w:trPr>
          <w:trHeight w:val="377"/>
          <w:jc w:val="center"/>
        </w:trPr>
        <w:tc>
          <w:tcPr>
            <w:tcW w:w="563" w:type="dxa"/>
            <w:shd w:val="clear" w:color="auto" w:fill="F4B083" w:themeFill="accent2" w:themeFillTint="99"/>
          </w:tcPr>
          <w:p w14:paraId="41907C38" w14:textId="77777777" w:rsidR="00CB545B" w:rsidRPr="00CB545B" w:rsidRDefault="00DB176B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FE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5EFA4503" w14:textId="77777777" w:rsidR="00CB545B" w:rsidRPr="00CB545B" w:rsidRDefault="00DB176B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EF</w:t>
            </w:r>
          </w:p>
        </w:tc>
        <w:tc>
          <w:tcPr>
            <w:tcW w:w="565" w:type="dxa"/>
            <w:shd w:val="clear" w:color="auto" w:fill="F4B083" w:themeFill="accent2" w:themeFillTint="99"/>
          </w:tcPr>
          <w:p w14:paraId="423667AB" w14:textId="77777777" w:rsidR="00CB545B" w:rsidRPr="00CB545B" w:rsidRDefault="00DB176B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0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3C33F452" w14:textId="77777777" w:rsidR="00CB545B" w:rsidRPr="00CB545B" w:rsidRDefault="00DB176B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0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3030C887" w14:textId="77777777" w:rsidR="00CB545B" w:rsidRPr="00CB545B" w:rsidRDefault="00DB176B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40</w:t>
            </w:r>
          </w:p>
        </w:tc>
        <w:tc>
          <w:tcPr>
            <w:tcW w:w="566" w:type="dxa"/>
            <w:shd w:val="clear" w:color="auto" w:fill="F4B083" w:themeFill="accent2" w:themeFillTint="99"/>
          </w:tcPr>
          <w:p w14:paraId="5A89BB9B" w14:textId="77777777" w:rsidR="00CB545B" w:rsidRPr="00CB545B" w:rsidRDefault="00DB176B" w:rsidP="00DB176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70EF1DF8" w14:textId="77777777" w:rsidR="00CB545B" w:rsidRPr="00CB545B" w:rsidRDefault="00DB176B" w:rsidP="00DB176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205DAC2E" w14:textId="77777777" w:rsidR="00CB545B" w:rsidRPr="00CB545B" w:rsidRDefault="00DB176B" w:rsidP="00DB176B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2661" w:type="dxa"/>
            <w:shd w:val="clear" w:color="auto" w:fill="F4B083" w:themeFill="accent2" w:themeFillTint="99"/>
          </w:tcPr>
          <w:p w14:paraId="44A32891" w14:textId="77777777" w:rsidR="00CB545B" w:rsidRPr="00CB545B" w:rsidRDefault="00E021EF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425823EF" w14:textId="77777777" w:rsidR="00CB545B" w:rsidRPr="00CB545B" w:rsidRDefault="00E021EF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CRCH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4A6758D2" w14:textId="77777777" w:rsidR="00CB545B" w:rsidRPr="00CB545B" w:rsidRDefault="00E021EF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CRCL</w:t>
            </w:r>
          </w:p>
        </w:tc>
      </w:tr>
      <w:tr w:rsidR="008111B2" w14:paraId="3048D573" w14:textId="77777777" w:rsidTr="003D1FDF">
        <w:trPr>
          <w:trHeight w:val="160"/>
          <w:jc w:val="center"/>
        </w:trPr>
        <w:tc>
          <w:tcPr>
            <w:tcW w:w="1126" w:type="dxa"/>
            <w:gridSpan w:val="2"/>
          </w:tcPr>
          <w:p w14:paraId="6F7BEE40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5"/>
                <w:szCs w:val="15"/>
              </w:rPr>
              <w:t>帧头</w:t>
            </w:r>
            <w:proofErr w:type="gramEnd"/>
          </w:p>
        </w:tc>
        <w:tc>
          <w:tcPr>
            <w:tcW w:w="565" w:type="dxa"/>
          </w:tcPr>
          <w:p w14:paraId="006FFC13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长度</w:t>
            </w:r>
          </w:p>
        </w:tc>
        <w:tc>
          <w:tcPr>
            <w:tcW w:w="1126" w:type="dxa"/>
            <w:gridSpan w:val="2"/>
          </w:tcPr>
          <w:p w14:paraId="63260AE4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FID</w:t>
            </w:r>
          </w:p>
        </w:tc>
        <w:tc>
          <w:tcPr>
            <w:tcW w:w="566" w:type="dxa"/>
          </w:tcPr>
          <w:p w14:paraId="457CAA31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CMD</w:t>
            </w:r>
          </w:p>
        </w:tc>
        <w:tc>
          <w:tcPr>
            <w:tcW w:w="563" w:type="dxa"/>
          </w:tcPr>
          <w:p w14:paraId="5A99E52D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DID</w:t>
            </w:r>
          </w:p>
        </w:tc>
        <w:tc>
          <w:tcPr>
            <w:tcW w:w="563" w:type="dxa"/>
          </w:tcPr>
          <w:p w14:paraId="5CF9E535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PID</w:t>
            </w:r>
          </w:p>
        </w:tc>
        <w:tc>
          <w:tcPr>
            <w:tcW w:w="2661" w:type="dxa"/>
          </w:tcPr>
          <w:p w14:paraId="79DB17BD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d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ata</w:t>
            </w:r>
          </w:p>
        </w:tc>
        <w:tc>
          <w:tcPr>
            <w:tcW w:w="1126" w:type="dxa"/>
            <w:gridSpan w:val="2"/>
          </w:tcPr>
          <w:p w14:paraId="652AA6AB" w14:textId="77777777" w:rsidR="008111B2" w:rsidRPr="00CB545B" w:rsidRDefault="008111B2" w:rsidP="0045196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CRC</w:t>
            </w:r>
          </w:p>
        </w:tc>
      </w:tr>
    </w:tbl>
    <w:p w14:paraId="753162C2" w14:textId="77777777" w:rsidR="000C6D2D" w:rsidRDefault="000C6D2D" w:rsidP="000C6D2D">
      <w:pPr>
        <w:spacing w:line="360" w:lineRule="auto"/>
        <w:ind w:firstLine="420"/>
        <w:rPr>
          <w:sz w:val="24"/>
        </w:rPr>
      </w:pPr>
      <w:r w:rsidRPr="00D428F4">
        <w:rPr>
          <w:rFonts w:hint="eastAsia"/>
          <w:sz w:val="24"/>
        </w:rPr>
        <w:t>帧格式</w:t>
      </w:r>
      <w:r w:rsidR="00B602EB">
        <w:rPr>
          <w:rFonts w:hint="eastAsia"/>
          <w:sz w:val="24"/>
        </w:rPr>
        <w:t>内容如下</w:t>
      </w:r>
      <w:r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076C1" w14:paraId="38F747CD" w14:textId="77777777" w:rsidTr="00B34391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2A69F59" w14:textId="77777777" w:rsidR="007076C1" w:rsidRPr="00703B50" w:rsidRDefault="007F2B61" w:rsidP="00703B50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D3BB7FA" w14:textId="77777777" w:rsidR="007076C1" w:rsidRPr="00703B50" w:rsidRDefault="007F2B61" w:rsidP="00703B50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70DD6D4" w14:textId="77777777" w:rsidR="007076C1" w:rsidRPr="00703B50" w:rsidRDefault="007F2B61" w:rsidP="00703B50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7076C1" w14:paraId="72F6DF4D" w14:textId="77777777" w:rsidTr="006E710F">
        <w:trPr>
          <w:trHeight w:val="255"/>
        </w:trPr>
        <w:tc>
          <w:tcPr>
            <w:tcW w:w="2765" w:type="dxa"/>
          </w:tcPr>
          <w:p w14:paraId="018A5393" w14:textId="77777777" w:rsidR="007076C1" w:rsidRPr="00872A9D" w:rsidRDefault="00930BF1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帧头</w:t>
            </w:r>
            <w:proofErr w:type="gramEnd"/>
          </w:p>
        </w:tc>
        <w:tc>
          <w:tcPr>
            <w:tcW w:w="2765" w:type="dxa"/>
          </w:tcPr>
          <w:p w14:paraId="32B4E88C" w14:textId="77777777" w:rsidR="007076C1" w:rsidRPr="00872A9D" w:rsidRDefault="00930BF1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FEEF</w:t>
            </w:r>
          </w:p>
        </w:tc>
        <w:tc>
          <w:tcPr>
            <w:tcW w:w="2766" w:type="dxa"/>
          </w:tcPr>
          <w:p w14:paraId="614A1AE6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76C1" w14:paraId="3EEAB028" w14:textId="77777777" w:rsidTr="007076C1">
        <w:tc>
          <w:tcPr>
            <w:tcW w:w="2765" w:type="dxa"/>
          </w:tcPr>
          <w:p w14:paraId="03E18B28" w14:textId="77777777" w:rsidR="007076C1" w:rsidRPr="00872A9D" w:rsidRDefault="00930BF1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  <w:tc>
          <w:tcPr>
            <w:tcW w:w="2765" w:type="dxa"/>
          </w:tcPr>
          <w:p w14:paraId="7EA42C82" w14:textId="77777777" w:rsidR="007076C1" w:rsidRPr="00872A9D" w:rsidRDefault="00930BF1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帧头到</w:t>
            </w:r>
            <w:proofErr w:type="gramEnd"/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CRC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的所有字节数和</w:t>
            </w:r>
          </w:p>
        </w:tc>
        <w:tc>
          <w:tcPr>
            <w:tcW w:w="2766" w:type="dxa"/>
          </w:tcPr>
          <w:p w14:paraId="7B4C7328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76C1" w14:paraId="3768671D" w14:textId="77777777" w:rsidTr="007076C1">
        <w:tc>
          <w:tcPr>
            <w:tcW w:w="2765" w:type="dxa"/>
          </w:tcPr>
          <w:p w14:paraId="4C74B44A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FID</w:t>
            </w:r>
          </w:p>
        </w:tc>
        <w:tc>
          <w:tcPr>
            <w:tcW w:w="2765" w:type="dxa"/>
          </w:tcPr>
          <w:p w14:paraId="343558D8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帧</w:t>
            </w:r>
            <w:proofErr w:type="gramEnd"/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序号</w:t>
            </w:r>
          </w:p>
        </w:tc>
        <w:tc>
          <w:tcPr>
            <w:tcW w:w="2766" w:type="dxa"/>
          </w:tcPr>
          <w:p w14:paraId="7D9E27C3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76C1" w14:paraId="7B70E6E1" w14:textId="77777777" w:rsidTr="007076C1">
        <w:tc>
          <w:tcPr>
            <w:tcW w:w="2765" w:type="dxa"/>
          </w:tcPr>
          <w:p w14:paraId="3B48A65E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CMD</w:t>
            </w:r>
          </w:p>
        </w:tc>
        <w:tc>
          <w:tcPr>
            <w:tcW w:w="2765" w:type="dxa"/>
          </w:tcPr>
          <w:p w14:paraId="6D232E06" w14:textId="77777777" w:rsidR="007076C1" w:rsidRPr="00872A9D" w:rsidRDefault="00A27439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0</w:t>
            </w:r>
          </w:p>
        </w:tc>
        <w:tc>
          <w:tcPr>
            <w:tcW w:w="2766" w:type="dxa"/>
          </w:tcPr>
          <w:p w14:paraId="79A9A020" w14:textId="77777777" w:rsidR="007076C1" w:rsidRPr="00872A9D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3B50" w14:paraId="57025684" w14:textId="77777777" w:rsidTr="007076C1">
        <w:tc>
          <w:tcPr>
            <w:tcW w:w="2765" w:type="dxa"/>
          </w:tcPr>
          <w:p w14:paraId="35563E4D" w14:textId="77777777" w:rsidR="00703B50" w:rsidRPr="007076C1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DID</w:t>
            </w:r>
          </w:p>
        </w:tc>
        <w:tc>
          <w:tcPr>
            <w:tcW w:w="2765" w:type="dxa"/>
          </w:tcPr>
          <w:p w14:paraId="48A0CD7D" w14:textId="77777777" w:rsidR="00703B50" w:rsidRPr="00872A9D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平台</w:t>
            </w: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1/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终端</w:t>
            </w: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10</w:t>
            </w:r>
          </w:p>
        </w:tc>
        <w:tc>
          <w:tcPr>
            <w:tcW w:w="2766" w:type="dxa"/>
          </w:tcPr>
          <w:p w14:paraId="5BF8131E" w14:textId="77777777" w:rsidR="00703B50" w:rsidRPr="007076C1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3B50" w14:paraId="7DEF232C" w14:textId="77777777" w:rsidTr="007076C1">
        <w:tc>
          <w:tcPr>
            <w:tcW w:w="2765" w:type="dxa"/>
          </w:tcPr>
          <w:p w14:paraId="0FBDE005" w14:textId="77777777" w:rsidR="00703B50" w:rsidRPr="00872A9D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PID</w:t>
            </w:r>
          </w:p>
        </w:tc>
        <w:tc>
          <w:tcPr>
            <w:tcW w:w="2765" w:type="dxa"/>
          </w:tcPr>
          <w:p w14:paraId="0247E009" w14:textId="77777777" w:rsidR="00703B50" w:rsidRPr="00872A9D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协议版本号</w:t>
            </w:r>
          </w:p>
        </w:tc>
        <w:tc>
          <w:tcPr>
            <w:tcW w:w="2766" w:type="dxa"/>
          </w:tcPr>
          <w:p w14:paraId="1A6A5FEF" w14:textId="77777777" w:rsidR="00703B50" w:rsidRPr="00872A9D" w:rsidRDefault="00703B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03B50" w14:paraId="690CCCF7" w14:textId="77777777" w:rsidTr="007076C1">
        <w:tc>
          <w:tcPr>
            <w:tcW w:w="2765" w:type="dxa"/>
          </w:tcPr>
          <w:p w14:paraId="5A254D89" w14:textId="77777777" w:rsidR="00703B50" w:rsidRPr="00872A9D" w:rsidRDefault="006E710F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d</w:t>
            </w:r>
            <w:r w:rsidR="00F46950"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ata</w:t>
            </w:r>
          </w:p>
        </w:tc>
        <w:tc>
          <w:tcPr>
            <w:tcW w:w="2765" w:type="dxa"/>
          </w:tcPr>
          <w:p w14:paraId="641C7907" w14:textId="77777777" w:rsidR="00703B50" w:rsidRPr="00872A9D" w:rsidRDefault="00F469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负载</w:t>
            </w:r>
          </w:p>
        </w:tc>
        <w:tc>
          <w:tcPr>
            <w:tcW w:w="2766" w:type="dxa"/>
          </w:tcPr>
          <w:p w14:paraId="335BEFD7" w14:textId="77777777" w:rsidR="00703B50" w:rsidRPr="00872A9D" w:rsidRDefault="00F469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待定</w:t>
            </w:r>
          </w:p>
        </w:tc>
      </w:tr>
      <w:tr w:rsidR="00F46950" w14:paraId="122B6031" w14:textId="77777777" w:rsidTr="007076C1">
        <w:tc>
          <w:tcPr>
            <w:tcW w:w="2765" w:type="dxa"/>
          </w:tcPr>
          <w:p w14:paraId="2B2012F9" w14:textId="77777777" w:rsidR="00F46950" w:rsidRPr="007076C1" w:rsidRDefault="00F469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CRC</w:t>
            </w:r>
          </w:p>
        </w:tc>
        <w:tc>
          <w:tcPr>
            <w:tcW w:w="2765" w:type="dxa"/>
          </w:tcPr>
          <w:p w14:paraId="08849BE0" w14:textId="77777777" w:rsidR="00F46950" w:rsidRPr="007076C1" w:rsidRDefault="00F469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双字节</w:t>
            </w: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CRC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校验</w:t>
            </w:r>
          </w:p>
        </w:tc>
        <w:tc>
          <w:tcPr>
            <w:tcW w:w="2766" w:type="dxa"/>
          </w:tcPr>
          <w:p w14:paraId="625C8371" w14:textId="77777777" w:rsidR="00F46950" w:rsidRPr="007076C1" w:rsidRDefault="00F46950" w:rsidP="000C6D2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2515FEFC" w14:textId="77777777" w:rsidR="009D194E" w:rsidRDefault="007016A2" w:rsidP="00B0272F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16" w:name="_Toc25845885"/>
      <w:r>
        <w:rPr>
          <w:rFonts w:asciiTheme="majorEastAsia" w:eastAsiaTheme="majorEastAsia" w:hAnsiTheme="majorEastAsia" w:hint="eastAsia"/>
          <w:sz w:val="28"/>
          <w:szCs w:val="28"/>
        </w:rPr>
        <w:t>主控</w:t>
      </w:r>
      <w:r w:rsidR="00F87A7E">
        <w:rPr>
          <w:rFonts w:asciiTheme="majorEastAsia" w:eastAsiaTheme="majorEastAsia" w:hAnsiTheme="majorEastAsia" w:hint="eastAsia"/>
          <w:sz w:val="28"/>
          <w:szCs w:val="28"/>
        </w:rPr>
        <w:t>设备数据上报</w:t>
      </w:r>
      <w:bookmarkEnd w:id="16"/>
    </w:p>
    <w:p w14:paraId="57E3D273" w14:textId="77777777" w:rsidR="00613036" w:rsidRPr="00327200" w:rsidRDefault="001E4335" w:rsidP="004145D6">
      <w:pPr>
        <w:spacing w:line="360" w:lineRule="auto"/>
        <w:ind w:firstLine="420"/>
        <w:rPr>
          <w:sz w:val="24"/>
        </w:rPr>
      </w:pPr>
      <w:r w:rsidRPr="00327200">
        <w:rPr>
          <w:sz w:val="24"/>
        </w:rPr>
        <w:t>数据帧中</w:t>
      </w:r>
      <w:r w:rsidRPr="00327200">
        <w:rPr>
          <w:rFonts w:hint="eastAsia"/>
          <w:sz w:val="24"/>
        </w:rPr>
        <w:t>DID</w:t>
      </w:r>
      <w:r w:rsidRPr="00327200">
        <w:rPr>
          <w:rFonts w:hint="eastAsia"/>
          <w:sz w:val="24"/>
        </w:rPr>
        <w:t>为</w:t>
      </w:r>
      <w:r w:rsidRPr="00327200">
        <w:rPr>
          <w:rFonts w:hint="eastAsia"/>
          <w:sz w:val="24"/>
        </w:rPr>
        <w:t>0x</w:t>
      </w:r>
      <w:r w:rsidR="00252481">
        <w:rPr>
          <w:sz w:val="24"/>
        </w:rPr>
        <w:t>F</w:t>
      </w:r>
      <w:r w:rsidRPr="00327200">
        <w:rPr>
          <w:sz w:val="24"/>
        </w:rPr>
        <w:t>0</w:t>
      </w:r>
      <w:r w:rsidR="003053B6" w:rsidRPr="00327200">
        <w:rPr>
          <w:rFonts w:hint="eastAsia"/>
          <w:sz w:val="24"/>
        </w:rPr>
        <w:t>，</w:t>
      </w:r>
      <w:r w:rsidR="003053B6" w:rsidRPr="00327200">
        <w:rPr>
          <w:rFonts w:hint="eastAsia"/>
          <w:sz w:val="24"/>
        </w:rPr>
        <w:t>CMD</w:t>
      </w:r>
      <w:r w:rsidR="003053B6" w:rsidRPr="00327200">
        <w:rPr>
          <w:rFonts w:hint="eastAsia"/>
          <w:sz w:val="24"/>
        </w:rPr>
        <w:t>为</w:t>
      </w:r>
      <w:r w:rsidR="003053B6" w:rsidRPr="00327200">
        <w:rPr>
          <w:rFonts w:hint="eastAsia"/>
          <w:sz w:val="24"/>
        </w:rPr>
        <w:t>0x</w:t>
      </w:r>
      <w:r w:rsidR="003053B6" w:rsidRPr="00327200">
        <w:rPr>
          <w:sz w:val="24"/>
        </w:rPr>
        <w:t>01</w:t>
      </w:r>
      <w:r w:rsidR="000A2704" w:rsidRPr="00327200">
        <w:rPr>
          <w:sz w:val="24"/>
        </w:rPr>
        <w:t>,data</w:t>
      </w:r>
      <w:r w:rsidR="000A2704" w:rsidRPr="00327200">
        <w:rPr>
          <w:sz w:val="24"/>
        </w:rPr>
        <w:t>段内容如下</w:t>
      </w:r>
      <w:r w:rsidR="000A2704" w:rsidRPr="00327200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05F3D" w14:paraId="1DBFA622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A0D7BDD" w14:textId="77777777" w:rsidR="00305F3D" w:rsidRPr="00703B50" w:rsidRDefault="0064442C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分类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5255B150" w14:textId="77777777" w:rsidR="00305F3D" w:rsidRPr="00703B50" w:rsidRDefault="002F6A5C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 w:rsidR="00305F3D"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C8036B6" w14:textId="77777777" w:rsidR="00305F3D" w:rsidRPr="00703B50" w:rsidRDefault="00305F3D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8A5C2E" w14:paraId="04A06F61" w14:textId="77777777" w:rsidTr="000D6536">
        <w:trPr>
          <w:trHeight w:val="255"/>
        </w:trPr>
        <w:tc>
          <w:tcPr>
            <w:tcW w:w="2765" w:type="dxa"/>
          </w:tcPr>
          <w:p w14:paraId="5C551ACD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</w:t>
            </w:r>
            <w:r w:rsidR="000D28D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本地数据</w:t>
            </w:r>
          </w:p>
        </w:tc>
        <w:tc>
          <w:tcPr>
            <w:tcW w:w="2765" w:type="dxa"/>
          </w:tcPr>
          <w:p w14:paraId="47F20A02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设备</w:t>
            </w:r>
            <w:r w:rsidR="0018087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编号</w:t>
            </w:r>
          </w:p>
        </w:tc>
        <w:tc>
          <w:tcPr>
            <w:tcW w:w="2766" w:type="dxa"/>
          </w:tcPr>
          <w:p w14:paraId="2B76B8E8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A5C2E" w14:paraId="5DAF7FCC" w14:textId="77777777" w:rsidTr="000D6536">
        <w:tc>
          <w:tcPr>
            <w:tcW w:w="2765" w:type="dxa"/>
          </w:tcPr>
          <w:p w14:paraId="19DDA093" w14:textId="77777777" w:rsidR="008A5C2E" w:rsidRPr="00872A9D" w:rsidRDefault="00DD3CFC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6665F40D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电池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电压</w:t>
            </w:r>
          </w:p>
        </w:tc>
        <w:tc>
          <w:tcPr>
            <w:tcW w:w="2766" w:type="dxa"/>
          </w:tcPr>
          <w:p w14:paraId="70508FF4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A5C2E" w14:paraId="7F09BC51" w14:textId="77777777" w:rsidTr="000D6536">
        <w:tc>
          <w:tcPr>
            <w:tcW w:w="2765" w:type="dxa"/>
          </w:tcPr>
          <w:p w14:paraId="30C68E33" w14:textId="77777777" w:rsidR="008A5C2E" w:rsidRPr="00872A9D" w:rsidRDefault="00DD3CFC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4C4A133E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电量</w:t>
            </w:r>
          </w:p>
        </w:tc>
        <w:tc>
          <w:tcPr>
            <w:tcW w:w="2766" w:type="dxa"/>
          </w:tcPr>
          <w:p w14:paraId="50D10DC2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067DE" w14:paraId="04808D01" w14:textId="77777777" w:rsidTr="000D6536">
        <w:tc>
          <w:tcPr>
            <w:tcW w:w="2765" w:type="dxa"/>
          </w:tcPr>
          <w:p w14:paraId="338A5E65" w14:textId="77777777" w:rsidR="00C067DE" w:rsidRDefault="00C067D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5E5422FA" w14:textId="77777777" w:rsidR="00C067DE" w:rsidRDefault="00F73321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板载温度</w:t>
            </w:r>
            <w:proofErr w:type="gramEnd"/>
          </w:p>
        </w:tc>
        <w:tc>
          <w:tcPr>
            <w:tcW w:w="2766" w:type="dxa"/>
          </w:tcPr>
          <w:p w14:paraId="5CCECC4D" w14:textId="77777777" w:rsidR="00C067DE" w:rsidRPr="007076C1" w:rsidRDefault="0003066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C067DE" w14:paraId="713D6873" w14:textId="77777777" w:rsidTr="000D6536">
        <w:tc>
          <w:tcPr>
            <w:tcW w:w="2765" w:type="dxa"/>
          </w:tcPr>
          <w:p w14:paraId="52AE0979" w14:textId="77777777" w:rsidR="00C067DE" w:rsidRDefault="00C067D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79AE43F1" w14:textId="77777777" w:rsidR="00C067DE" w:rsidRDefault="00F73321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板载湿度</w:t>
            </w:r>
            <w:proofErr w:type="gramEnd"/>
          </w:p>
        </w:tc>
        <w:tc>
          <w:tcPr>
            <w:tcW w:w="2766" w:type="dxa"/>
          </w:tcPr>
          <w:p w14:paraId="2D715E5A" w14:textId="77777777" w:rsidR="00C067DE" w:rsidRPr="007076C1" w:rsidRDefault="0003066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C067DE" w14:paraId="6A6D766F" w14:textId="77777777" w:rsidTr="000D6536">
        <w:tc>
          <w:tcPr>
            <w:tcW w:w="2765" w:type="dxa"/>
          </w:tcPr>
          <w:p w14:paraId="5BDD0819" w14:textId="77777777" w:rsidR="00C067DE" w:rsidRDefault="00C067D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498C9EE4" w14:textId="77777777" w:rsidR="00C067DE" w:rsidRDefault="00F73321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当次耗电量</w:t>
            </w:r>
          </w:p>
        </w:tc>
        <w:tc>
          <w:tcPr>
            <w:tcW w:w="2766" w:type="dxa"/>
          </w:tcPr>
          <w:p w14:paraId="32B87BAD" w14:textId="77777777" w:rsidR="00C067DE" w:rsidRPr="007076C1" w:rsidRDefault="0003066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4字节</w:t>
            </w:r>
          </w:p>
        </w:tc>
      </w:tr>
      <w:tr w:rsidR="00C067DE" w14:paraId="5E539D13" w14:textId="77777777" w:rsidTr="000D6536">
        <w:tc>
          <w:tcPr>
            <w:tcW w:w="2765" w:type="dxa"/>
          </w:tcPr>
          <w:p w14:paraId="04657152" w14:textId="77777777" w:rsidR="00C067DE" w:rsidRDefault="00C067D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42B906F8" w14:textId="77777777" w:rsidR="00C067DE" w:rsidRDefault="00F73321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累计耗电量</w:t>
            </w:r>
          </w:p>
        </w:tc>
        <w:tc>
          <w:tcPr>
            <w:tcW w:w="2766" w:type="dxa"/>
          </w:tcPr>
          <w:p w14:paraId="4F4D2A11" w14:textId="77777777" w:rsidR="00C067DE" w:rsidRPr="007076C1" w:rsidRDefault="0003066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4字节</w:t>
            </w:r>
          </w:p>
        </w:tc>
      </w:tr>
      <w:tr w:rsidR="008A5C2E" w14:paraId="65FF4217" w14:textId="77777777" w:rsidTr="000D6536">
        <w:tc>
          <w:tcPr>
            <w:tcW w:w="2765" w:type="dxa"/>
          </w:tcPr>
          <w:p w14:paraId="48BDC602" w14:textId="77777777" w:rsidR="008A5C2E" w:rsidRPr="007076C1" w:rsidRDefault="008E0E96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本地数据</w:t>
            </w:r>
          </w:p>
        </w:tc>
        <w:tc>
          <w:tcPr>
            <w:tcW w:w="2765" w:type="dxa"/>
          </w:tcPr>
          <w:p w14:paraId="336207FB" w14:textId="77777777" w:rsidR="008A5C2E" w:rsidRPr="00872A9D" w:rsidRDefault="00BD7568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采集时间戳</w:t>
            </w:r>
          </w:p>
        </w:tc>
        <w:tc>
          <w:tcPr>
            <w:tcW w:w="2766" w:type="dxa"/>
          </w:tcPr>
          <w:p w14:paraId="52D8E613" w14:textId="77777777" w:rsidR="008A5C2E" w:rsidRPr="007076C1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A5C2E" w14:paraId="56D3C075" w14:textId="77777777" w:rsidTr="000D6536">
        <w:tc>
          <w:tcPr>
            <w:tcW w:w="2765" w:type="dxa"/>
          </w:tcPr>
          <w:p w14:paraId="0C97485F" w14:textId="77777777" w:rsidR="008A5C2E" w:rsidRPr="00663307" w:rsidRDefault="00663307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22C01A16" w14:textId="77777777" w:rsidR="008A5C2E" w:rsidRPr="00872A9D" w:rsidRDefault="00D4690D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网络编号</w:t>
            </w:r>
          </w:p>
        </w:tc>
        <w:tc>
          <w:tcPr>
            <w:tcW w:w="2766" w:type="dxa"/>
          </w:tcPr>
          <w:p w14:paraId="3EB592F6" w14:textId="77777777" w:rsidR="008A5C2E" w:rsidRPr="00872A9D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A5C2E" w14:paraId="2CC8F447" w14:textId="77777777" w:rsidTr="000D6536">
        <w:tc>
          <w:tcPr>
            <w:tcW w:w="2765" w:type="dxa"/>
          </w:tcPr>
          <w:p w14:paraId="148B2139" w14:textId="77777777" w:rsidR="008A5C2E" w:rsidRPr="00872A9D" w:rsidRDefault="00A65A1C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38863D95" w14:textId="77777777" w:rsidR="008A5C2E" w:rsidRPr="00872A9D" w:rsidRDefault="00D4690D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国家编号</w:t>
            </w:r>
          </w:p>
        </w:tc>
        <w:tc>
          <w:tcPr>
            <w:tcW w:w="2766" w:type="dxa"/>
          </w:tcPr>
          <w:p w14:paraId="10F5479C" w14:textId="77777777" w:rsidR="008A5C2E" w:rsidRPr="00872A9D" w:rsidRDefault="00D4690D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="002B58CF"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A5C2E" w14:paraId="570804C7" w14:textId="77777777" w:rsidTr="000D6536">
        <w:tc>
          <w:tcPr>
            <w:tcW w:w="2765" w:type="dxa"/>
          </w:tcPr>
          <w:p w14:paraId="34502202" w14:textId="77777777" w:rsidR="008A5C2E" w:rsidRPr="007076C1" w:rsidRDefault="00A65A1C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lastRenderedPageBreak/>
              <w:t>主控设备基站数据</w:t>
            </w:r>
          </w:p>
        </w:tc>
        <w:tc>
          <w:tcPr>
            <w:tcW w:w="2765" w:type="dxa"/>
          </w:tcPr>
          <w:p w14:paraId="013574E2" w14:textId="77777777" w:rsidR="008A5C2E" w:rsidRPr="007076C1" w:rsidRDefault="00D4690D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运营商编号</w:t>
            </w:r>
          </w:p>
        </w:tc>
        <w:tc>
          <w:tcPr>
            <w:tcW w:w="2766" w:type="dxa"/>
          </w:tcPr>
          <w:p w14:paraId="7AD1A085" w14:textId="77777777" w:rsidR="008A5C2E" w:rsidRPr="007076C1" w:rsidRDefault="008A5C2E" w:rsidP="008A5C2E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4690D" w14:paraId="1866DDBE" w14:textId="77777777" w:rsidTr="000D6536">
        <w:tc>
          <w:tcPr>
            <w:tcW w:w="2765" w:type="dxa"/>
          </w:tcPr>
          <w:p w14:paraId="69AC326A" w14:textId="77777777" w:rsidR="00D4690D" w:rsidRPr="007076C1" w:rsidRDefault="00A65A1C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0E16EA79" w14:textId="77777777" w:rsidR="00D4690D" w:rsidRPr="002B58CF" w:rsidRDefault="00D4690D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区域编号</w:t>
            </w:r>
          </w:p>
        </w:tc>
        <w:tc>
          <w:tcPr>
            <w:tcW w:w="2766" w:type="dxa"/>
          </w:tcPr>
          <w:p w14:paraId="202DCEE5" w14:textId="77777777" w:rsidR="00D4690D" w:rsidRPr="007076C1" w:rsidRDefault="00D4690D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2C6894" w14:paraId="30EA1F6F" w14:textId="77777777" w:rsidTr="000D6536">
        <w:tc>
          <w:tcPr>
            <w:tcW w:w="2765" w:type="dxa"/>
          </w:tcPr>
          <w:p w14:paraId="3D557E7E" w14:textId="77777777" w:rsidR="002C6894" w:rsidRPr="007076C1" w:rsidRDefault="00A65A1C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13E271A8" w14:textId="77777777" w:rsidR="002C6894" w:rsidRPr="002B58CF" w:rsidRDefault="002C6894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基站编号</w:t>
            </w:r>
          </w:p>
        </w:tc>
        <w:tc>
          <w:tcPr>
            <w:tcW w:w="2766" w:type="dxa"/>
          </w:tcPr>
          <w:p w14:paraId="712EF140" w14:textId="77777777" w:rsidR="002C6894" w:rsidRPr="007076C1" w:rsidRDefault="002C6894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2C6894" w14:paraId="308E5FAE" w14:textId="77777777" w:rsidTr="000D6536">
        <w:tc>
          <w:tcPr>
            <w:tcW w:w="2765" w:type="dxa"/>
          </w:tcPr>
          <w:p w14:paraId="20C4B07B" w14:textId="77777777" w:rsidR="002C6894" w:rsidRPr="007076C1" w:rsidRDefault="00A65A1C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34B31947" w14:textId="77777777" w:rsidR="002C6894" w:rsidRPr="002B58CF" w:rsidRDefault="002C6894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基站强度</w:t>
            </w:r>
          </w:p>
        </w:tc>
        <w:tc>
          <w:tcPr>
            <w:tcW w:w="2766" w:type="dxa"/>
          </w:tcPr>
          <w:p w14:paraId="55DD9448" w14:textId="77777777" w:rsidR="002C6894" w:rsidRDefault="002C6894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C0B88" w14:paraId="18116CED" w14:textId="77777777" w:rsidTr="000D6536">
        <w:tc>
          <w:tcPr>
            <w:tcW w:w="2765" w:type="dxa"/>
          </w:tcPr>
          <w:p w14:paraId="60F961A9" w14:textId="77777777" w:rsidR="005C0B88" w:rsidRPr="007076C1" w:rsidRDefault="00A65A1C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5A248D39" w14:textId="77777777" w:rsidR="005C0B88" w:rsidRPr="00964E9D" w:rsidRDefault="005C0B88" w:rsidP="00D4690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r w:rsidRPr="00964E9D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网络注册时间</w:t>
            </w:r>
          </w:p>
        </w:tc>
        <w:tc>
          <w:tcPr>
            <w:tcW w:w="2766" w:type="dxa"/>
          </w:tcPr>
          <w:p w14:paraId="474AB513" w14:textId="77777777" w:rsidR="005C0B88" w:rsidRPr="00964E9D" w:rsidRDefault="005C0B88" w:rsidP="00D4690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64E9D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Pr="00964E9D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70CDF" w14:paraId="17BE700E" w14:textId="77777777" w:rsidTr="000D6536">
        <w:tc>
          <w:tcPr>
            <w:tcW w:w="2765" w:type="dxa"/>
          </w:tcPr>
          <w:p w14:paraId="6F8C7D76" w14:textId="77777777" w:rsidR="00970CDF" w:rsidRPr="007076C1" w:rsidRDefault="00A65A1C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63307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主控设备基站数据</w:t>
            </w:r>
          </w:p>
        </w:tc>
        <w:tc>
          <w:tcPr>
            <w:tcW w:w="2765" w:type="dxa"/>
          </w:tcPr>
          <w:p w14:paraId="7BB60F00" w14:textId="77777777" w:rsidR="00970CDF" w:rsidRPr="002B58CF" w:rsidRDefault="00970CDF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 w:rsidRPr="002B58CF">
              <w:rPr>
                <w:rFonts w:ascii="宋体" w:eastAsia="宋体" w:cs="宋体" w:hint="eastAsia"/>
                <w:color w:val="000000"/>
                <w:kern w:val="0"/>
                <w:sz w:val="18"/>
                <w:szCs w:val="32"/>
                <w:lang w:val="zh-CN"/>
              </w:rPr>
              <w:t>网络频段</w:t>
            </w:r>
          </w:p>
        </w:tc>
        <w:tc>
          <w:tcPr>
            <w:tcW w:w="2766" w:type="dxa"/>
          </w:tcPr>
          <w:p w14:paraId="126A6C03" w14:textId="77777777" w:rsidR="00970CDF" w:rsidRPr="006D75FA" w:rsidRDefault="00970CDF" w:rsidP="00D4690D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872A9D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6E32CD" w14:paraId="78256C70" w14:textId="77777777" w:rsidTr="000D6536">
        <w:tc>
          <w:tcPr>
            <w:tcW w:w="2765" w:type="dxa"/>
          </w:tcPr>
          <w:p w14:paraId="7FDD8F11" w14:textId="77777777" w:rsidR="006E32CD" w:rsidRPr="00C84A34" w:rsidRDefault="00C84A34" w:rsidP="00D4690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C84A3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三轴加速度数据</w:t>
            </w:r>
          </w:p>
        </w:tc>
        <w:tc>
          <w:tcPr>
            <w:tcW w:w="2765" w:type="dxa"/>
          </w:tcPr>
          <w:p w14:paraId="71C6720A" w14:textId="77777777" w:rsidR="006E32CD" w:rsidRPr="002B58CF" w:rsidRDefault="00C0534E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  <w:t>X轴</w:t>
            </w:r>
          </w:p>
        </w:tc>
        <w:tc>
          <w:tcPr>
            <w:tcW w:w="2766" w:type="dxa"/>
          </w:tcPr>
          <w:p w14:paraId="6511D501" w14:textId="77777777" w:rsidR="006E32CD" w:rsidRPr="00872A9D" w:rsidRDefault="00C11232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800448" w14:paraId="43B2C7A6" w14:textId="77777777" w:rsidTr="000D6536">
        <w:tc>
          <w:tcPr>
            <w:tcW w:w="2765" w:type="dxa"/>
          </w:tcPr>
          <w:p w14:paraId="4EBE062A" w14:textId="77777777" w:rsidR="00800448" w:rsidRPr="00C84A34" w:rsidRDefault="00800448" w:rsidP="00D4690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C84A3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三轴加速度数据</w:t>
            </w:r>
          </w:p>
        </w:tc>
        <w:tc>
          <w:tcPr>
            <w:tcW w:w="2765" w:type="dxa"/>
          </w:tcPr>
          <w:p w14:paraId="6AFF4E4D" w14:textId="77777777" w:rsidR="00800448" w:rsidRPr="002B58CF" w:rsidRDefault="00C0534E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  <w:t>Y轴</w:t>
            </w:r>
          </w:p>
        </w:tc>
        <w:tc>
          <w:tcPr>
            <w:tcW w:w="2766" w:type="dxa"/>
          </w:tcPr>
          <w:p w14:paraId="5F6BC007" w14:textId="77777777" w:rsidR="00800448" w:rsidRPr="00974B57" w:rsidRDefault="00C11232" w:rsidP="00D4690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74B57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800448" w14:paraId="72551A89" w14:textId="77777777" w:rsidTr="000D6536">
        <w:tc>
          <w:tcPr>
            <w:tcW w:w="2765" w:type="dxa"/>
          </w:tcPr>
          <w:p w14:paraId="3CA215DA" w14:textId="77777777" w:rsidR="00800448" w:rsidRPr="00C84A34" w:rsidRDefault="00800448" w:rsidP="00D4690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C84A3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三轴加速度数据</w:t>
            </w:r>
          </w:p>
        </w:tc>
        <w:tc>
          <w:tcPr>
            <w:tcW w:w="2765" w:type="dxa"/>
          </w:tcPr>
          <w:p w14:paraId="312D3146" w14:textId="77777777" w:rsidR="00800448" w:rsidRPr="002B58CF" w:rsidRDefault="00C0534E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  <w:t>Z轴</w:t>
            </w:r>
          </w:p>
        </w:tc>
        <w:tc>
          <w:tcPr>
            <w:tcW w:w="2766" w:type="dxa"/>
          </w:tcPr>
          <w:p w14:paraId="2DC8258B" w14:textId="77777777" w:rsidR="00800448" w:rsidRPr="00974B57" w:rsidRDefault="00C11232" w:rsidP="00D4690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74B57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BD3CC5" w14:paraId="11857A3A" w14:textId="77777777" w:rsidTr="000D6536">
        <w:tc>
          <w:tcPr>
            <w:tcW w:w="2765" w:type="dxa"/>
          </w:tcPr>
          <w:p w14:paraId="45E80031" w14:textId="77777777" w:rsidR="00BD3CC5" w:rsidRPr="00D14BA8" w:rsidRDefault="00BD3CC5" w:rsidP="00D4690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14BA8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箱外温度</w:t>
            </w:r>
          </w:p>
        </w:tc>
        <w:tc>
          <w:tcPr>
            <w:tcW w:w="2765" w:type="dxa"/>
          </w:tcPr>
          <w:p w14:paraId="705C2C8B" w14:textId="77777777" w:rsidR="00BD3CC5" w:rsidRPr="002B58CF" w:rsidRDefault="007E78AA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  <w:t>箱外温度</w:t>
            </w:r>
          </w:p>
        </w:tc>
        <w:tc>
          <w:tcPr>
            <w:tcW w:w="2766" w:type="dxa"/>
          </w:tcPr>
          <w:p w14:paraId="1B25BB0C" w14:textId="77777777" w:rsidR="00BD3CC5" w:rsidRDefault="00BD3CC5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E2C8F" w14:paraId="631BC57F" w14:textId="77777777" w:rsidTr="000D6536">
        <w:tc>
          <w:tcPr>
            <w:tcW w:w="2765" w:type="dxa"/>
          </w:tcPr>
          <w:p w14:paraId="48AEC5C2" w14:textId="77777777" w:rsidR="004E2C8F" w:rsidRPr="00D14BA8" w:rsidRDefault="004E2C8F" w:rsidP="00D4690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箱子状态</w:t>
            </w:r>
          </w:p>
        </w:tc>
        <w:tc>
          <w:tcPr>
            <w:tcW w:w="2765" w:type="dxa"/>
          </w:tcPr>
          <w:p w14:paraId="73E57046" w14:textId="77777777" w:rsidR="004E2C8F" w:rsidRDefault="004E2C8F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32"/>
                <w:lang w:val="zh-CN"/>
              </w:rPr>
              <w:t>箱子状态</w:t>
            </w:r>
          </w:p>
        </w:tc>
        <w:tc>
          <w:tcPr>
            <w:tcW w:w="2766" w:type="dxa"/>
          </w:tcPr>
          <w:p w14:paraId="4411349A" w14:textId="77777777" w:rsidR="004E2C8F" w:rsidRPr="007076C1" w:rsidRDefault="009E4AAF" w:rsidP="00D4690D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4D6B4D" w14:paraId="72087A47" w14:textId="77777777" w:rsidTr="000D6536">
        <w:tc>
          <w:tcPr>
            <w:tcW w:w="2765" w:type="dxa"/>
          </w:tcPr>
          <w:p w14:paraId="3B7472E7" w14:textId="77777777" w:rsidR="004D6B4D" w:rsidRPr="00950A91" w:rsidRDefault="004D6B4D" w:rsidP="004D6B4D">
            <w:pPr>
              <w:spacing w:line="360" w:lineRule="auto"/>
              <w:rPr>
                <w:rFonts w:ascii="宋体" w:eastAsia="宋体" w:cs="宋体"/>
                <w:b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B3984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GPS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</w:t>
            </w:r>
          </w:p>
        </w:tc>
        <w:tc>
          <w:tcPr>
            <w:tcW w:w="2765" w:type="dxa"/>
          </w:tcPr>
          <w:p w14:paraId="7D68D29E" w14:textId="77777777" w:rsidR="004D6B4D" w:rsidRPr="002B4DC1" w:rsidRDefault="004D6B4D" w:rsidP="004D6B4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2B4DC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定位时间</w:t>
            </w:r>
          </w:p>
        </w:tc>
        <w:tc>
          <w:tcPr>
            <w:tcW w:w="2766" w:type="dxa"/>
          </w:tcPr>
          <w:p w14:paraId="3964FB46" w14:textId="77777777" w:rsidR="004D6B4D" w:rsidRPr="004D6B4D" w:rsidRDefault="004D6B4D" w:rsidP="004D6B4D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 w:rsidRPr="004D6B4D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1</w:t>
            </w:r>
            <w:r w:rsidRPr="004D6B4D"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6B4D" w14:paraId="4275E8C6" w14:textId="77777777" w:rsidTr="000D6536">
        <w:tc>
          <w:tcPr>
            <w:tcW w:w="2765" w:type="dxa"/>
          </w:tcPr>
          <w:p w14:paraId="4A47EB6E" w14:textId="77777777" w:rsidR="004D6B4D" w:rsidRPr="00DB3984" w:rsidRDefault="004D6B4D" w:rsidP="004D6B4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B3984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GPS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</w:t>
            </w:r>
          </w:p>
        </w:tc>
        <w:tc>
          <w:tcPr>
            <w:tcW w:w="2765" w:type="dxa"/>
          </w:tcPr>
          <w:p w14:paraId="441FBBB2" w14:textId="77777777" w:rsidR="004D6B4D" w:rsidRPr="004A0772" w:rsidRDefault="004D6B4D" w:rsidP="004D6B4D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 w:rsidRPr="002B4DC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纬度</w:t>
            </w:r>
          </w:p>
        </w:tc>
        <w:tc>
          <w:tcPr>
            <w:tcW w:w="2766" w:type="dxa"/>
          </w:tcPr>
          <w:p w14:paraId="10706240" w14:textId="77777777" w:rsidR="004D6B4D" w:rsidRPr="004D6B4D" w:rsidRDefault="004D6B4D" w:rsidP="004D6B4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D6B4D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8</w:t>
            </w:r>
            <w:r w:rsidRPr="004D6B4D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6B4D" w14:paraId="1BC84E7A" w14:textId="77777777" w:rsidTr="000D6536">
        <w:tc>
          <w:tcPr>
            <w:tcW w:w="2765" w:type="dxa"/>
          </w:tcPr>
          <w:p w14:paraId="406FBE42" w14:textId="77777777" w:rsidR="004D6B4D" w:rsidRPr="00950A91" w:rsidRDefault="004D6B4D" w:rsidP="004D6B4D">
            <w:pPr>
              <w:spacing w:line="360" w:lineRule="auto"/>
              <w:rPr>
                <w:rFonts w:ascii="宋体" w:eastAsia="宋体" w:cs="宋体"/>
                <w:b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B3984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GPS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</w:t>
            </w:r>
          </w:p>
        </w:tc>
        <w:tc>
          <w:tcPr>
            <w:tcW w:w="2765" w:type="dxa"/>
          </w:tcPr>
          <w:p w14:paraId="19E2CB03" w14:textId="77777777" w:rsidR="004D6B4D" w:rsidRPr="002B4DC1" w:rsidRDefault="004D6B4D" w:rsidP="004D6B4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2B4DC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经度</w:t>
            </w:r>
          </w:p>
        </w:tc>
        <w:tc>
          <w:tcPr>
            <w:tcW w:w="2766" w:type="dxa"/>
          </w:tcPr>
          <w:p w14:paraId="2C92EE2F" w14:textId="77777777" w:rsidR="004D6B4D" w:rsidRPr="004D6B4D" w:rsidRDefault="004D6B4D" w:rsidP="004D6B4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D6B4D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8</w:t>
            </w:r>
            <w:r w:rsidRPr="004D6B4D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6B4D" w14:paraId="6171E66D" w14:textId="77777777" w:rsidTr="000D6536">
        <w:tc>
          <w:tcPr>
            <w:tcW w:w="2765" w:type="dxa"/>
          </w:tcPr>
          <w:p w14:paraId="6E776A25" w14:textId="77777777" w:rsidR="004D6B4D" w:rsidRPr="00950A91" w:rsidRDefault="004D6B4D" w:rsidP="004D6B4D">
            <w:pPr>
              <w:spacing w:line="360" w:lineRule="auto"/>
              <w:rPr>
                <w:rFonts w:ascii="宋体" w:eastAsia="宋体" w:cs="宋体"/>
                <w:b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B3984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GPS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</w:t>
            </w:r>
          </w:p>
        </w:tc>
        <w:tc>
          <w:tcPr>
            <w:tcW w:w="2765" w:type="dxa"/>
          </w:tcPr>
          <w:p w14:paraId="763006BF" w14:textId="77777777" w:rsidR="004D6B4D" w:rsidRPr="002B4DC1" w:rsidRDefault="004D6B4D" w:rsidP="004D6B4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2B4DC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海拔</w:t>
            </w:r>
          </w:p>
        </w:tc>
        <w:tc>
          <w:tcPr>
            <w:tcW w:w="2766" w:type="dxa"/>
          </w:tcPr>
          <w:p w14:paraId="2B7FD096" w14:textId="77777777" w:rsidR="004D6B4D" w:rsidRPr="004D6B4D" w:rsidRDefault="004D6B4D" w:rsidP="004D6B4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D6B4D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4D6B4D" w14:paraId="67E5796D" w14:textId="77777777" w:rsidTr="000D6536">
        <w:tc>
          <w:tcPr>
            <w:tcW w:w="2765" w:type="dxa"/>
          </w:tcPr>
          <w:p w14:paraId="69A1DEED" w14:textId="77777777" w:rsidR="004D6B4D" w:rsidRPr="00950A91" w:rsidRDefault="004D6B4D" w:rsidP="004D6B4D">
            <w:pPr>
              <w:spacing w:line="360" w:lineRule="auto"/>
              <w:rPr>
                <w:rFonts w:ascii="宋体" w:eastAsia="宋体" w:cs="宋体"/>
                <w:b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B3984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GPS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</w:t>
            </w:r>
          </w:p>
        </w:tc>
        <w:tc>
          <w:tcPr>
            <w:tcW w:w="2765" w:type="dxa"/>
          </w:tcPr>
          <w:p w14:paraId="01F2298E" w14:textId="77777777" w:rsidR="004D6B4D" w:rsidRPr="002B4DC1" w:rsidRDefault="004D6B4D" w:rsidP="004D6B4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2B4DC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速度</w:t>
            </w:r>
          </w:p>
        </w:tc>
        <w:tc>
          <w:tcPr>
            <w:tcW w:w="2766" w:type="dxa"/>
          </w:tcPr>
          <w:p w14:paraId="4230DEF0" w14:textId="77777777" w:rsidR="004D6B4D" w:rsidRPr="004D6B4D" w:rsidRDefault="004D6B4D" w:rsidP="004D6B4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D6B4D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1</w:t>
            </w:r>
            <w:r w:rsidRPr="004D6B4D"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69702C14" w14:textId="77777777" w:rsidR="009D5F39" w:rsidRDefault="00731C6E" w:rsidP="007F6233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17" w:name="_Toc25845886"/>
      <w:proofErr w:type="gramStart"/>
      <w:r w:rsidRPr="007F6233">
        <w:rPr>
          <w:rFonts w:asciiTheme="majorEastAsia" w:eastAsiaTheme="majorEastAsia" w:hAnsiTheme="majorEastAsia" w:hint="eastAsia"/>
          <w:sz w:val="28"/>
          <w:szCs w:val="28"/>
        </w:rPr>
        <w:t>蓝牙基站</w:t>
      </w:r>
      <w:proofErr w:type="gramEnd"/>
      <w:r w:rsidRPr="007F6233">
        <w:rPr>
          <w:rFonts w:asciiTheme="majorEastAsia" w:eastAsiaTheme="majorEastAsia" w:hAnsiTheme="majorEastAsia" w:hint="eastAsia"/>
          <w:sz w:val="28"/>
          <w:szCs w:val="28"/>
        </w:rPr>
        <w:t>的温度探头</w:t>
      </w:r>
      <w:r w:rsidR="00420166">
        <w:rPr>
          <w:rFonts w:asciiTheme="majorEastAsia" w:eastAsiaTheme="majorEastAsia" w:hAnsiTheme="majorEastAsia" w:hint="eastAsia"/>
          <w:sz w:val="28"/>
          <w:szCs w:val="28"/>
        </w:rPr>
        <w:t>上报</w:t>
      </w:r>
      <w:r w:rsidRPr="007F6233">
        <w:rPr>
          <w:rFonts w:asciiTheme="majorEastAsia" w:eastAsiaTheme="majorEastAsia" w:hAnsiTheme="majorEastAsia" w:hint="eastAsia"/>
          <w:sz w:val="28"/>
          <w:szCs w:val="28"/>
        </w:rPr>
        <w:t>数据</w:t>
      </w:r>
      <w:bookmarkEnd w:id="17"/>
    </w:p>
    <w:p w14:paraId="0F57E12C" w14:textId="77777777" w:rsidR="0037150F" w:rsidRPr="00765FDC" w:rsidRDefault="0037150F" w:rsidP="0037150F">
      <w:pPr>
        <w:spacing w:line="360" w:lineRule="auto"/>
        <w:ind w:firstLine="420"/>
        <w:rPr>
          <w:color w:val="FF0000"/>
          <w:sz w:val="24"/>
        </w:rPr>
      </w:pPr>
      <w:r w:rsidRPr="0037150F">
        <w:rPr>
          <w:sz w:val="24"/>
        </w:rPr>
        <w:t>数据帧中</w:t>
      </w:r>
      <w:r w:rsidRPr="0037150F">
        <w:rPr>
          <w:rFonts w:hint="eastAsia"/>
          <w:sz w:val="24"/>
        </w:rPr>
        <w:t>DID</w:t>
      </w:r>
      <w:r w:rsidRPr="0037150F">
        <w:rPr>
          <w:rFonts w:hint="eastAsia"/>
          <w:sz w:val="24"/>
        </w:rPr>
        <w:t>为</w:t>
      </w:r>
      <w:r w:rsidRPr="0037150F">
        <w:rPr>
          <w:rFonts w:hint="eastAsia"/>
          <w:sz w:val="24"/>
        </w:rPr>
        <w:t>0x</w:t>
      </w:r>
      <w:r w:rsidR="00930992">
        <w:rPr>
          <w:sz w:val="24"/>
        </w:rPr>
        <w:t>F</w:t>
      </w:r>
      <w:r w:rsidRPr="0037150F">
        <w:rPr>
          <w:sz w:val="24"/>
        </w:rPr>
        <w:t>0</w:t>
      </w:r>
      <w:r w:rsidRPr="0037150F">
        <w:rPr>
          <w:rFonts w:hint="eastAsia"/>
          <w:sz w:val="24"/>
        </w:rPr>
        <w:t>，</w:t>
      </w:r>
      <w:r w:rsidRPr="0037150F">
        <w:rPr>
          <w:rFonts w:hint="eastAsia"/>
          <w:sz w:val="24"/>
        </w:rPr>
        <w:t>CMD</w:t>
      </w:r>
      <w:r w:rsidRPr="0037150F">
        <w:rPr>
          <w:rFonts w:hint="eastAsia"/>
          <w:sz w:val="24"/>
        </w:rPr>
        <w:t>为</w:t>
      </w:r>
      <w:r w:rsidRPr="0037150F">
        <w:rPr>
          <w:rFonts w:hint="eastAsia"/>
          <w:sz w:val="24"/>
        </w:rPr>
        <w:t>0x</w:t>
      </w:r>
      <w:r w:rsidRPr="0037150F">
        <w:rPr>
          <w:sz w:val="24"/>
        </w:rPr>
        <w:t>0</w:t>
      </w:r>
      <w:r w:rsidR="00D068A8">
        <w:rPr>
          <w:sz w:val="24"/>
        </w:rPr>
        <w:t>2</w:t>
      </w:r>
      <w:r w:rsidRPr="0037150F">
        <w:rPr>
          <w:sz w:val="24"/>
        </w:rPr>
        <w:t>,data</w:t>
      </w:r>
      <w:r w:rsidRPr="0037150F">
        <w:rPr>
          <w:sz w:val="24"/>
        </w:rPr>
        <w:t>段内容如下</w:t>
      </w:r>
      <w:r w:rsidR="00765FDC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7150F" w14:paraId="61CE9926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96609A9" w14:textId="77777777" w:rsidR="0037150F" w:rsidRPr="00703B50" w:rsidRDefault="009E3439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A8D6679" w14:textId="77777777" w:rsidR="0037150F" w:rsidRPr="00703B50" w:rsidRDefault="00006C0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DA0EDC6" w14:textId="77777777" w:rsidR="0037150F" w:rsidRPr="00703B50" w:rsidRDefault="0037150F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8C3096" w14:paraId="5DE617DB" w14:textId="77777777" w:rsidTr="000D6536">
        <w:trPr>
          <w:trHeight w:val="255"/>
        </w:trPr>
        <w:tc>
          <w:tcPr>
            <w:tcW w:w="2765" w:type="dxa"/>
          </w:tcPr>
          <w:p w14:paraId="4DD626F0" w14:textId="77777777" w:rsidR="008C3096" w:rsidRDefault="008C309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5" w:type="dxa"/>
          </w:tcPr>
          <w:p w14:paraId="2BA0A0C0" w14:textId="77777777" w:rsidR="008C3096" w:rsidRPr="00872A9D" w:rsidRDefault="008C309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6" w:type="dxa"/>
          </w:tcPr>
          <w:p w14:paraId="4C43BE3D" w14:textId="77777777" w:rsidR="008C3096" w:rsidRDefault="008C309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7150F" w14:paraId="3138837C" w14:textId="77777777" w:rsidTr="000D6536">
        <w:trPr>
          <w:trHeight w:val="255"/>
        </w:trPr>
        <w:tc>
          <w:tcPr>
            <w:tcW w:w="2765" w:type="dxa"/>
          </w:tcPr>
          <w:p w14:paraId="5F2E0366" w14:textId="77777777" w:rsidR="0037150F" w:rsidRPr="00872A9D" w:rsidRDefault="00B556ED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3454DE7" w14:textId="77777777" w:rsidR="0037150F" w:rsidRPr="00872A9D" w:rsidRDefault="008C309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6" w:type="dxa"/>
          </w:tcPr>
          <w:p w14:paraId="14CA5556" w14:textId="77777777" w:rsidR="0037150F" w:rsidRPr="00872A9D" w:rsidRDefault="0037150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7150F" w14:paraId="1FC1571A" w14:textId="77777777" w:rsidTr="000D6536">
        <w:tc>
          <w:tcPr>
            <w:tcW w:w="2765" w:type="dxa"/>
          </w:tcPr>
          <w:p w14:paraId="60190236" w14:textId="77777777" w:rsidR="0037150F" w:rsidRPr="00872A9D" w:rsidRDefault="002E358F" w:rsidP="008C309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揽投电压</w:t>
            </w:r>
            <w:proofErr w:type="gramEnd"/>
          </w:p>
        </w:tc>
        <w:tc>
          <w:tcPr>
            <w:tcW w:w="2765" w:type="dxa"/>
          </w:tcPr>
          <w:p w14:paraId="3A76CD79" w14:textId="77777777" w:rsidR="0037150F" w:rsidRPr="008C3096" w:rsidRDefault="002E358F" w:rsidP="008C3096">
            <w:pPr>
              <w:tabs>
                <w:tab w:val="left" w:pos="806"/>
              </w:tabs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揽头电压</w:t>
            </w:r>
          </w:p>
        </w:tc>
        <w:tc>
          <w:tcPr>
            <w:tcW w:w="2766" w:type="dxa"/>
          </w:tcPr>
          <w:p w14:paraId="7AB57E75" w14:textId="77777777" w:rsidR="0037150F" w:rsidRPr="00872A9D" w:rsidRDefault="0037150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7150F" w14:paraId="669AED12" w14:textId="77777777" w:rsidTr="000D6536">
        <w:tc>
          <w:tcPr>
            <w:tcW w:w="2765" w:type="dxa"/>
          </w:tcPr>
          <w:p w14:paraId="57373904" w14:textId="77777777" w:rsidR="0037150F" w:rsidRPr="00F90BD4" w:rsidRDefault="002E358F" w:rsidP="002E358F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温度</w:t>
            </w:r>
            <w:proofErr w:type="gramEnd"/>
          </w:p>
        </w:tc>
        <w:tc>
          <w:tcPr>
            <w:tcW w:w="2765" w:type="dxa"/>
          </w:tcPr>
          <w:p w14:paraId="7C932D9C" w14:textId="77777777" w:rsidR="0037150F" w:rsidRPr="008C3096" w:rsidRDefault="002E35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板载</w:t>
            </w:r>
            <w:r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温度</w:t>
            </w:r>
            <w:proofErr w:type="gramEnd"/>
          </w:p>
        </w:tc>
        <w:tc>
          <w:tcPr>
            <w:tcW w:w="2766" w:type="dxa"/>
          </w:tcPr>
          <w:p w14:paraId="3549ADBD" w14:textId="77777777" w:rsidR="0037150F" w:rsidRPr="007076C1" w:rsidRDefault="0037150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7150F" w14:paraId="434809E8" w14:textId="77777777" w:rsidTr="000D6536">
        <w:tc>
          <w:tcPr>
            <w:tcW w:w="2765" w:type="dxa"/>
          </w:tcPr>
          <w:p w14:paraId="6085BB55" w14:textId="77777777" w:rsidR="0037150F" w:rsidRPr="00F90BD4" w:rsidRDefault="002E358F" w:rsidP="002E358F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湿度</w:t>
            </w:r>
            <w:proofErr w:type="gramEnd"/>
          </w:p>
        </w:tc>
        <w:tc>
          <w:tcPr>
            <w:tcW w:w="2765" w:type="dxa"/>
          </w:tcPr>
          <w:p w14:paraId="05708606" w14:textId="77777777" w:rsidR="0037150F" w:rsidRPr="008C3096" w:rsidRDefault="002E35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板载</w:t>
            </w:r>
            <w:r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湿度</w:t>
            </w:r>
            <w:proofErr w:type="gramEnd"/>
          </w:p>
        </w:tc>
        <w:tc>
          <w:tcPr>
            <w:tcW w:w="2766" w:type="dxa"/>
          </w:tcPr>
          <w:p w14:paraId="48D23500" w14:textId="77777777" w:rsidR="0037150F" w:rsidRDefault="0037150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37150F" w14:paraId="256097D6" w14:textId="77777777" w:rsidTr="000D6536">
        <w:tc>
          <w:tcPr>
            <w:tcW w:w="2765" w:type="dxa"/>
          </w:tcPr>
          <w:p w14:paraId="3DB0D901" w14:textId="77777777" w:rsidR="0037150F" w:rsidRPr="00F90BD4" w:rsidRDefault="001D4B43" w:rsidP="000D6536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探头1状态</w:t>
            </w:r>
          </w:p>
        </w:tc>
        <w:tc>
          <w:tcPr>
            <w:tcW w:w="2765" w:type="dxa"/>
          </w:tcPr>
          <w:p w14:paraId="4481DF65" w14:textId="77777777" w:rsidR="0037150F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探头1状态</w:t>
            </w:r>
          </w:p>
        </w:tc>
        <w:tc>
          <w:tcPr>
            <w:tcW w:w="2766" w:type="dxa"/>
          </w:tcPr>
          <w:p w14:paraId="4563EBF9" w14:textId="77777777" w:rsidR="0037150F" w:rsidRDefault="0037150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37150F" w14:paraId="70C52F7A" w14:textId="77777777" w:rsidTr="000D6536">
        <w:tc>
          <w:tcPr>
            <w:tcW w:w="2765" w:type="dxa"/>
          </w:tcPr>
          <w:p w14:paraId="05ADA132" w14:textId="77777777" w:rsidR="0037150F" w:rsidRPr="00DB3984" w:rsidRDefault="00BF39F8" w:rsidP="00BF39F8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1温度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 xml:space="preserve"> </w:t>
            </w:r>
          </w:p>
        </w:tc>
        <w:tc>
          <w:tcPr>
            <w:tcW w:w="2765" w:type="dxa"/>
          </w:tcPr>
          <w:p w14:paraId="710DB455" w14:textId="77777777" w:rsidR="0037150F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1温度</w:t>
            </w:r>
          </w:p>
        </w:tc>
        <w:tc>
          <w:tcPr>
            <w:tcW w:w="2766" w:type="dxa"/>
          </w:tcPr>
          <w:p w14:paraId="35CC116C" w14:textId="77777777" w:rsidR="0037150F" w:rsidRDefault="00BF39F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="0037150F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326B7" w14:paraId="3339E485" w14:textId="77777777" w:rsidTr="000D6536">
        <w:tc>
          <w:tcPr>
            <w:tcW w:w="2765" w:type="dxa"/>
          </w:tcPr>
          <w:p w14:paraId="57BB53F4" w14:textId="77777777" w:rsidR="00E326B7" w:rsidRPr="00F90BD4" w:rsidRDefault="00E326B7" w:rsidP="00EB2CD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 w:rsidR="00EB2CD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状态</w:t>
            </w:r>
          </w:p>
        </w:tc>
        <w:tc>
          <w:tcPr>
            <w:tcW w:w="2765" w:type="dxa"/>
          </w:tcPr>
          <w:p w14:paraId="4890A290" w14:textId="77777777" w:rsidR="00E326B7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状态</w:t>
            </w:r>
          </w:p>
        </w:tc>
        <w:tc>
          <w:tcPr>
            <w:tcW w:w="2766" w:type="dxa"/>
          </w:tcPr>
          <w:p w14:paraId="6FB94FDE" w14:textId="77777777" w:rsidR="00E326B7" w:rsidRDefault="00E326B7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E326B7" w14:paraId="72D3A0AC" w14:textId="77777777" w:rsidTr="000D6536">
        <w:tc>
          <w:tcPr>
            <w:tcW w:w="2765" w:type="dxa"/>
          </w:tcPr>
          <w:p w14:paraId="4F00994F" w14:textId="77777777" w:rsidR="00E326B7" w:rsidRPr="00DB3984" w:rsidRDefault="00E326B7" w:rsidP="00EB2CD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 w:rsidR="00EB2CD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温度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 xml:space="preserve"> </w:t>
            </w:r>
          </w:p>
        </w:tc>
        <w:tc>
          <w:tcPr>
            <w:tcW w:w="2765" w:type="dxa"/>
          </w:tcPr>
          <w:p w14:paraId="6506411E" w14:textId="77777777" w:rsidR="00E326B7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2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温度</w:t>
            </w:r>
          </w:p>
        </w:tc>
        <w:tc>
          <w:tcPr>
            <w:tcW w:w="2766" w:type="dxa"/>
          </w:tcPr>
          <w:p w14:paraId="3BFCF86F" w14:textId="77777777" w:rsidR="00E326B7" w:rsidRDefault="00E326B7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326B7" w14:paraId="4B201380" w14:textId="77777777" w:rsidTr="000D6536">
        <w:tc>
          <w:tcPr>
            <w:tcW w:w="2765" w:type="dxa"/>
          </w:tcPr>
          <w:p w14:paraId="3BC7EB55" w14:textId="77777777" w:rsidR="00E326B7" w:rsidRPr="00F90BD4" w:rsidRDefault="00E326B7" w:rsidP="00EB2CD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lastRenderedPageBreak/>
              <w:t>探头</w:t>
            </w:r>
            <w:r w:rsidR="00EB2CD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3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状态</w:t>
            </w:r>
          </w:p>
        </w:tc>
        <w:tc>
          <w:tcPr>
            <w:tcW w:w="2765" w:type="dxa"/>
          </w:tcPr>
          <w:p w14:paraId="7F9BF7AA" w14:textId="77777777" w:rsidR="00E326B7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3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状态</w:t>
            </w:r>
          </w:p>
        </w:tc>
        <w:tc>
          <w:tcPr>
            <w:tcW w:w="2766" w:type="dxa"/>
          </w:tcPr>
          <w:p w14:paraId="1D792228" w14:textId="77777777" w:rsidR="00E326B7" w:rsidRDefault="00E326B7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E326B7" w14:paraId="22670B3B" w14:textId="77777777" w:rsidTr="000D6536">
        <w:tc>
          <w:tcPr>
            <w:tcW w:w="2765" w:type="dxa"/>
          </w:tcPr>
          <w:p w14:paraId="2898ED78" w14:textId="77777777" w:rsidR="00E326B7" w:rsidRPr="00DB3984" w:rsidRDefault="00E326B7" w:rsidP="00EB2CD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</w:t>
            </w:r>
            <w:r w:rsidR="00EB2CD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3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温度</w:t>
            </w:r>
            <w:r w:rsidRPr="00DB3984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 xml:space="preserve"> </w:t>
            </w:r>
          </w:p>
        </w:tc>
        <w:tc>
          <w:tcPr>
            <w:tcW w:w="2765" w:type="dxa"/>
          </w:tcPr>
          <w:p w14:paraId="0DDAD184" w14:textId="77777777" w:rsidR="00E326B7" w:rsidRPr="004A0772" w:rsidRDefault="007B58BC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32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探头3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温度</w:t>
            </w:r>
          </w:p>
        </w:tc>
        <w:tc>
          <w:tcPr>
            <w:tcW w:w="2766" w:type="dxa"/>
          </w:tcPr>
          <w:p w14:paraId="1EA45BEB" w14:textId="77777777" w:rsidR="00E326B7" w:rsidRDefault="00E326B7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5735E" w14:paraId="264FC578" w14:textId="77777777" w:rsidTr="000D6536">
        <w:tc>
          <w:tcPr>
            <w:tcW w:w="2765" w:type="dxa"/>
          </w:tcPr>
          <w:p w14:paraId="6626AD80" w14:textId="77777777" w:rsidR="0085735E" w:rsidRPr="0057776F" w:rsidRDefault="00BB2F79" w:rsidP="00EB2CDD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 w:rsidRPr="0057776F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74DAE3E2" w14:textId="77777777" w:rsidR="0085735E" w:rsidRPr="0057776F" w:rsidRDefault="00BB2F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r w:rsidRPr="0057776F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6" w:type="dxa"/>
          </w:tcPr>
          <w:p w14:paraId="0C6553E2" w14:textId="77777777" w:rsidR="0085735E" w:rsidRPr="0057776F" w:rsidRDefault="00BB2F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7776F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5D574131" w14:textId="77777777" w:rsidR="00A54BE8" w:rsidRDefault="00A54BE8" w:rsidP="00A54BE8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18" w:name="_Toc25845887"/>
      <w:proofErr w:type="gramStart"/>
      <w:r w:rsidRPr="007F6233">
        <w:rPr>
          <w:rFonts w:asciiTheme="majorEastAsia" w:eastAsiaTheme="majorEastAsia" w:hAnsiTheme="majorEastAsia" w:hint="eastAsia"/>
          <w:sz w:val="28"/>
          <w:szCs w:val="28"/>
        </w:rPr>
        <w:t>蓝牙</w:t>
      </w:r>
      <w:r>
        <w:rPr>
          <w:rFonts w:asciiTheme="majorEastAsia" w:eastAsiaTheme="majorEastAsia" w:hAnsiTheme="majorEastAsia" w:hint="eastAsia"/>
          <w:sz w:val="28"/>
          <w:szCs w:val="28"/>
        </w:rPr>
        <w:t>移动</w:t>
      </w:r>
      <w:proofErr w:type="gramEnd"/>
      <w:r>
        <w:rPr>
          <w:rFonts w:asciiTheme="majorEastAsia" w:eastAsiaTheme="majorEastAsia" w:hAnsiTheme="majorEastAsia" w:hint="eastAsia"/>
          <w:sz w:val="28"/>
          <w:szCs w:val="28"/>
        </w:rPr>
        <w:t>设备上报</w:t>
      </w:r>
      <w:r w:rsidRPr="007F6233">
        <w:rPr>
          <w:rFonts w:asciiTheme="majorEastAsia" w:eastAsiaTheme="majorEastAsia" w:hAnsiTheme="majorEastAsia" w:hint="eastAsia"/>
          <w:sz w:val="28"/>
          <w:szCs w:val="28"/>
        </w:rPr>
        <w:t>数据</w:t>
      </w:r>
      <w:bookmarkEnd w:id="18"/>
    </w:p>
    <w:p w14:paraId="776CE245" w14:textId="77777777" w:rsidR="00923BF7" w:rsidRDefault="00500C02" w:rsidP="0037150F">
      <w:pPr>
        <w:spacing w:line="360" w:lineRule="auto"/>
        <w:ind w:firstLine="420"/>
        <w:rPr>
          <w:sz w:val="24"/>
        </w:rPr>
      </w:pPr>
      <w:r w:rsidRPr="0037150F">
        <w:rPr>
          <w:sz w:val="24"/>
        </w:rPr>
        <w:t>数据帧中</w:t>
      </w:r>
      <w:r w:rsidRPr="0037150F">
        <w:rPr>
          <w:rFonts w:hint="eastAsia"/>
          <w:sz w:val="24"/>
        </w:rPr>
        <w:t>DID</w:t>
      </w:r>
      <w:r w:rsidRPr="0037150F">
        <w:rPr>
          <w:rFonts w:hint="eastAsia"/>
          <w:sz w:val="24"/>
        </w:rPr>
        <w:t>为</w:t>
      </w:r>
      <w:r w:rsidRPr="0037150F">
        <w:rPr>
          <w:rFonts w:hint="eastAsia"/>
          <w:sz w:val="24"/>
        </w:rPr>
        <w:t>0x</w:t>
      </w:r>
      <w:r w:rsidR="00307CCD">
        <w:rPr>
          <w:sz w:val="24"/>
        </w:rPr>
        <w:t>F</w:t>
      </w:r>
      <w:r w:rsidRPr="0037150F">
        <w:rPr>
          <w:sz w:val="24"/>
        </w:rPr>
        <w:t>0</w:t>
      </w:r>
      <w:r w:rsidRPr="0037150F">
        <w:rPr>
          <w:rFonts w:hint="eastAsia"/>
          <w:sz w:val="24"/>
        </w:rPr>
        <w:t>，</w:t>
      </w:r>
      <w:r w:rsidRPr="0037150F">
        <w:rPr>
          <w:rFonts w:hint="eastAsia"/>
          <w:sz w:val="24"/>
        </w:rPr>
        <w:t>CMD</w:t>
      </w:r>
      <w:r w:rsidRPr="0037150F">
        <w:rPr>
          <w:rFonts w:hint="eastAsia"/>
          <w:sz w:val="24"/>
        </w:rPr>
        <w:t>为</w:t>
      </w:r>
      <w:r w:rsidRPr="0037150F">
        <w:rPr>
          <w:rFonts w:hint="eastAsia"/>
          <w:sz w:val="24"/>
        </w:rPr>
        <w:t>0x</w:t>
      </w:r>
      <w:r w:rsidRPr="0037150F">
        <w:rPr>
          <w:sz w:val="24"/>
        </w:rPr>
        <w:t>0</w:t>
      </w:r>
      <w:r w:rsidR="00171611">
        <w:rPr>
          <w:sz w:val="24"/>
        </w:rPr>
        <w:t>3</w:t>
      </w:r>
      <w:r w:rsidRPr="0037150F">
        <w:rPr>
          <w:sz w:val="24"/>
        </w:rPr>
        <w:t>,data</w:t>
      </w:r>
      <w:r w:rsidRPr="0037150F">
        <w:rPr>
          <w:sz w:val="24"/>
        </w:rPr>
        <w:t>段内容如下</w:t>
      </w:r>
      <w:r w:rsidRPr="0037150F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C534E" w14:paraId="36696944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2731595E" w14:textId="77777777" w:rsidR="009C534E" w:rsidRPr="00703B50" w:rsidRDefault="009C534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B3E3EFF" w14:textId="77777777" w:rsidR="009C534E" w:rsidRPr="00703B50" w:rsidRDefault="009C534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E0379EE" w14:textId="77777777" w:rsidR="009C534E" w:rsidRPr="00703B50" w:rsidRDefault="009C534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0031CA" w14:paraId="79EA4898" w14:textId="77777777" w:rsidTr="000D6536">
        <w:trPr>
          <w:trHeight w:val="255"/>
        </w:trPr>
        <w:tc>
          <w:tcPr>
            <w:tcW w:w="2765" w:type="dxa"/>
          </w:tcPr>
          <w:p w14:paraId="04F82C53" w14:textId="77777777" w:rsidR="000031CA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5" w:type="dxa"/>
          </w:tcPr>
          <w:p w14:paraId="3FC91EBB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6" w:type="dxa"/>
          </w:tcPr>
          <w:p w14:paraId="21ACB6B7" w14:textId="77777777" w:rsidR="000031CA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45D5ED1D" w14:textId="77777777" w:rsidTr="000D6536">
        <w:tc>
          <w:tcPr>
            <w:tcW w:w="2765" w:type="dxa"/>
          </w:tcPr>
          <w:p w14:paraId="2BEFDF50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2C56CFB6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6" w:type="dxa"/>
          </w:tcPr>
          <w:p w14:paraId="196B562E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7756EACC" w14:textId="77777777" w:rsidTr="000D6536">
        <w:tc>
          <w:tcPr>
            <w:tcW w:w="2765" w:type="dxa"/>
          </w:tcPr>
          <w:p w14:paraId="3AF65989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段</w:t>
            </w:r>
          </w:p>
        </w:tc>
        <w:tc>
          <w:tcPr>
            <w:tcW w:w="2765" w:type="dxa"/>
          </w:tcPr>
          <w:p w14:paraId="17D5BB1B" w14:textId="77777777" w:rsidR="000031CA" w:rsidRPr="008C3096" w:rsidRDefault="000031CA" w:rsidP="000031CA">
            <w:pPr>
              <w:tabs>
                <w:tab w:val="left" w:pos="806"/>
              </w:tabs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8C3096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门禁</w:t>
            </w:r>
            <w:r w:rsidRPr="008C3096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-</w:t>
            </w:r>
            <w:r w:rsidRPr="008C3096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光敏电压</w:t>
            </w:r>
            <w:r w:rsidRPr="008C3096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/手持-手持温度</w:t>
            </w:r>
          </w:p>
        </w:tc>
        <w:tc>
          <w:tcPr>
            <w:tcW w:w="2766" w:type="dxa"/>
          </w:tcPr>
          <w:p w14:paraId="7D77C895" w14:textId="77777777" w:rsidR="000031CA" w:rsidRPr="00872A9D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1D8C60D8" w14:textId="77777777" w:rsidTr="000D6536">
        <w:tc>
          <w:tcPr>
            <w:tcW w:w="2765" w:type="dxa"/>
          </w:tcPr>
          <w:p w14:paraId="5C7A78E3" w14:textId="77777777" w:rsidR="000031CA" w:rsidRPr="00F90BD4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段</w:t>
            </w:r>
          </w:p>
        </w:tc>
        <w:tc>
          <w:tcPr>
            <w:tcW w:w="2765" w:type="dxa"/>
          </w:tcPr>
          <w:p w14:paraId="617C8224" w14:textId="77777777" w:rsidR="000031CA" w:rsidRPr="008C3096" w:rsidRDefault="000031CA" w:rsidP="000031CA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r w:rsidRPr="008C3096"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门禁</w:t>
            </w:r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-</w:t>
            </w:r>
            <w:proofErr w:type="gramStart"/>
            <w:r w:rsidRPr="008C3096"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板载温度</w:t>
            </w:r>
            <w:proofErr w:type="gramEnd"/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/手持-</w:t>
            </w:r>
            <w:proofErr w:type="gramStart"/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板载温度</w:t>
            </w:r>
            <w:proofErr w:type="gramEnd"/>
          </w:p>
        </w:tc>
        <w:tc>
          <w:tcPr>
            <w:tcW w:w="2766" w:type="dxa"/>
          </w:tcPr>
          <w:p w14:paraId="00998B94" w14:textId="77777777" w:rsidR="000031CA" w:rsidRPr="007076C1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05A70C7D" w14:textId="77777777" w:rsidTr="000D6536">
        <w:tc>
          <w:tcPr>
            <w:tcW w:w="2765" w:type="dxa"/>
          </w:tcPr>
          <w:p w14:paraId="2D6BFB2A" w14:textId="77777777" w:rsidR="000031CA" w:rsidRPr="00F90BD4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段</w:t>
            </w:r>
          </w:p>
        </w:tc>
        <w:tc>
          <w:tcPr>
            <w:tcW w:w="2765" w:type="dxa"/>
          </w:tcPr>
          <w:p w14:paraId="228F3E2F" w14:textId="77777777" w:rsidR="000031CA" w:rsidRPr="008C3096" w:rsidRDefault="000031CA" w:rsidP="000031CA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r w:rsidRPr="008C3096"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门禁</w:t>
            </w:r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-</w:t>
            </w:r>
            <w:proofErr w:type="gramStart"/>
            <w:r w:rsidRPr="008C3096"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  <w:t>板载湿度</w:t>
            </w:r>
            <w:proofErr w:type="gramEnd"/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/手持-</w:t>
            </w:r>
            <w:proofErr w:type="gramStart"/>
            <w:r w:rsidRPr="008C3096">
              <w:rPr>
                <w:rFonts w:ascii="宋体" w:eastAsia="宋体" w:cs="宋体" w:hint="eastAsia"/>
                <w:kern w:val="0"/>
                <w:sz w:val="18"/>
                <w:szCs w:val="32"/>
                <w:lang w:val="zh-CN"/>
              </w:rPr>
              <w:t>板载湿度</w:t>
            </w:r>
            <w:proofErr w:type="gramEnd"/>
          </w:p>
        </w:tc>
        <w:tc>
          <w:tcPr>
            <w:tcW w:w="2766" w:type="dxa"/>
          </w:tcPr>
          <w:p w14:paraId="6C514A94" w14:textId="77777777" w:rsidR="000031CA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0031CA" w14:paraId="40E6398E" w14:textId="77777777" w:rsidTr="000D6536">
        <w:tc>
          <w:tcPr>
            <w:tcW w:w="2765" w:type="dxa"/>
          </w:tcPr>
          <w:p w14:paraId="7496C4E4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电池电压</w:t>
            </w:r>
          </w:p>
        </w:tc>
        <w:tc>
          <w:tcPr>
            <w:tcW w:w="2765" w:type="dxa"/>
          </w:tcPr>
          <w:p w14:paraId="570C427B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电池电压，单位</w:t>
            </w: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mV</w:t>
            </w:r>
          </w:p>
        </w:tc>
        <w:tc>
          <w:tcPr>
            <w:tcW w:w="2766" w:type="dxa"/>
          </w:tcPr>
          <w:p w14:paraId="0C5F5901" w14:textId="77777777" w:rsidR="000031CA" w:rsidRDefault="000031CA" w:rsidP="000031CA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5B515B11" w14:textId="77777777" w:rsidTr="000D6536">
        <w:tc>
          <w:tcPr>
            <w:tcW w:w="2765" w:type="dxa"/>
          </w:tcPr>
          <w:p w14:paraId="5B3ACD48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电量</w:t>
            </w:r>
          </w:p>
        </w:tc>
        <w:tc>
          <w:tcPr>
            <w:tcW w:w="2765" w:type="dxa"/>
          </w:tcPr>
          <w:p w14:paraId="79E2350B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电量百分比</w:t>
            </w: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%</w:t>
            </w:r>
          </w:p>
        </w:tc>
        <w:tc>
          <w:tcPr>
            <w:tcW w:w="2766" w:type="dxa"/>
          </w:tcPr>
          <w:p w14:paraId="7619EACB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031CA" w14:paraId="6DE4264C" w14:textId="77777777" w:rsidTr="000D6536">
        <w:tc>
          <w:tcPr>
            <w:tcW w:w="2765" w:type="dxa"/>
          </w:tcPr>
          <w:p w14:paraId="5B1F759D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60EFEB17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数据时间戳，从</w:t>
            </w: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000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年</w:t>
            </w: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月</w:t>
            </w: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日零点开始的</w:t>
            </w: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UTC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时间，单位</w:t>
            </w:r>
            <w:r w:rsidRPr="00AC3BB6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s</w:t>
            </w:r>
          </w:p>
        </w:tc>
        <w:tc>
          <w:tcPr>
            <w:tcW w:w="2766" w:type="dxa"/>
          </w:tcPr>
          <w:p w14:paraId="6F1AB023" w14:textId="77777777" w:rsidR="000031CA" w:rsidRPr="00AC3BB6" w:rsidRDefault="000031CA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4</w:t>
            </w:r>
            <w:r w:rsidRPr="00AC3BB6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D6536" w14:paraId="7564D402" w14:textId="77777777" w:rsidTr="000D6536">
        <w:tc>
          <w:tcPr>
            <w:tcW w:w="2765" w:type="dxa"/>
          </w:tcPr>
          <w:p w14:paraId="649E2DEA" w14:textId="77777777" w:rsidR="000D6536" w:rsidRPr="00AC3BB6" w:rsidRDefault="000D6536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RSSI</w:t>
            </w:r>
          </w:p>
        </w:tc>
        <w:tc>
          <w:tcPr>
            <w:tcW w:w="2765" w:type="dxa"/>
          </w:tcPr>
          <w:p w14:paraId="23545109" w14:textId="77777777" w:rsidR="000D6536" w:rsidRPr="00AC3BB6" w:rsidRDefault="000D6536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RSSI</w:t>
            </w:r>
          </w:p>
        </w:tc>
        <w:tc>
          <w:tcPr>
            <w:tcW w:w="2766" w:type="dxa"/>
          </w:tcPr>
          <w:p w14:paraId="74B596BD" w14:textId="77777777" w:rsidR="000D6536" w:rsidRDefault="00D421DB" w:rsidP="000031CA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</w:tbl>
    <w:p w14:paraId="38263A9A" w14:textId="77777777" w:rsidR="00495BFE" w:rsidRDefault="00020F7A" w:rsidP="00495BFE">
      <w:pPr>
        <w:spacing w:line="360" w:lineRule="auto"/>
        <w:ind w:firstLine="420"/>
        <w:rPr>
          <w:sz w:val="24"/>
        </w:rPr>
      </w:pPr>
      <w:r w:rsidRPr="00020F7A">
        <w:rPr>
          <w:sz w:val="24"/>
        </w:rPr>
        <w:t>其中</w:t>
      </w:r>
      <w:r w:rsidR="00571E0D">
        <w:rPr>
          <w:sz w:val="24"/>
        </w:rPr>
        <w:t>数据段根据设备类型由不同的格式</w:t>
      </w:r>
    </w:p>
    <w:p w14:paraId="2DA2F2C0" w14:textId="77777777" w:rsidR="00571E0D" w:rsidRDefault="00EE1267" w:rsidP="00F30028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门禁设备</w:t>
      </w:r>
      <w:r w:rsidR="0047119B" w:rsidRPr="00F30028">
        <w:rPr>
          <w:rFonts w:hint="eastAsia"/>
          <w:sz w:val="24"/>
        </w:rPr>
        <w:t>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019"/>
        <w:gridCol w:w="2363"/>
      </w:tblGrid>
      <w:tr w:rsidR="009654DF" w14:paraId="12FDBF3F" w14:textId="77777777" w:rsidTr="00E613EE">
        <w:trPr>
          <w:jc w:val="center"/>
        </w:trPr>
        <w:tc>
          <w:tcPr>
            <w:tcW w:w="3019" w:type="dxa"/>
          </w:tcPr>
          <w:p w14:paraId="5F476A31" w14:textId="77777777" w:rsidR="009654DF" w:rsidRPr="00DC5855" w:rsidRDefault="008B1A1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光敏电压</w:t>
            </w:r>
          </w:p>
        </w:tc>
        <w:tc>
          <w:tcPr>
            <w:tcW w:w="2363" w:type="dxa"/>
          </w:tcPr>
          <w:p w14:paraId="51C1CDB7" w14:textId="77777777" w:rsidR="009654DF" w:rsidRPr="00DC5855" w:rsidRDefault="008B1A1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="009654DF"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654DF" w14:paraId="77E3B7FF" w14:textId="77777777" w:rsidTr="00E613EE">
        <w:trPr>
          <w:jc w:val="center"/>
        </w:trPr>
        <w:tc>
          <w:tcPr>
            <w:tcW w:w="3019" w:type="dxa"/>
          </w:tcPr>
          <w:p w14:paraId="2B9E9E98" w14:textId="77777777" w:rsidR="009654DF" w:rsidRPr="00DC5855" w:rsidRDefault="009654D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温度</w:t>
            </w:r>
            <w:proofErr w:type="gramEnd"/>
          </w:p>
        </w:tc>
        <w:tc>
          <w:tcPr>
            <w:tcW w:w="2363" w:type="dxa"/>
          </w:tcPr>
          <w:p w14:paraId="7F36E45D" w14:textId="77777777" w:rsidR="009654DF" w:rsidRPr="00DC5855" w:rsidRDefault="009654D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C5855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654DF" w14:paraId="62DBE0EF" w14:textId="77777777" w:rsidTr="00E613EE">
        <w:trPr>
          <w:jc w:val="center"/>
        </w:trPr>
        <w:tc>
          <w:tcPr>
            <w:tcW w:w="3019" w:type="dxa"/>
          </w:tcPr>
          <w:p w14:paraId="7616A759" w14:textId="77777777" w:rsidR="009654DF" w:rsidRPr="00DC5855" w:rsidRDefault="009654D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湿度</w:t>
            </w:r>
            <w:proofErr w:type="gramEnd"/>
          </w:p>
        </w:tc>
        <w:tc>
          <w:tcPr>
            <w:tcW w:w="2363" w:type="dxa"/>
          </w:tcPr>
          <w:p w14:paraId="5E1EE8F5" w14:textId="77777777" w:rsidR="009654DF" w:rsidRPr="00DC5855" w:rsidRDefault="009654DF" w:rsidP="00DC5855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C5855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28511A2D" w14:textId="77777777" w:rsidR="0038293F" w:rsidRDefault="00EE1267" w:rsidP="0038293F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移动设备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2410"/>
      </w:tblGrid>
      <w:tr w:rsidR="0051722D" w14:paraId="5CEA1AE4" w14:textId="77777777" w:rsidTr="00E613EE">
        <w:trPr>
          <w:jc w:val="center"/>
        </w:trPr>
        <w:tc>
          <w:tcPr>
            <w:tcW w:w="2972" w:type="dxa"/>
          </w:tcPr>
          <w:p w14:paraId="4A65F2A9" w14:textId="77777777" w:rsidR="0051722D" w:rsidRPr="0051722D" w:rsidRDefault="00224106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手持温度</w:t>
            </w:r>
          </w:p>
        </w:tc>
        <w:tc>
          <w:tcPr>
            <w:tcW w:w="2410" w:type="dxa"/>
          </w:tcPr>
          <w:p w14:paraId="441B0DB8" w14:textId="77777777" w:rsidR="0051722D" w:rsidRPr="0051722D" w:rsidRDefault="0051722D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51722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51722D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1722D" w14:paraId="7C8092D1" w14:textId="77777777" w:rsidTr="00E613EE">
        <w:trPr>
          <w:jc w:val="center"/>
        </w:trPr>
        <w:tc>
          <w:tcPr>
            <w:tcW w:w="2972" w:type="dxa"/>
          </w:tcPr>
          <w:p w14:paraId="1C168EDF" w14:textId="77777777" w:rsidR="0051722D" w:rsidRPr="0051722D" w:rsidRDefault="0051722D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51722D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温度</w:t>
            </w:r>
            <w:proofErr w:type="gramEnd"/>
          </w:p>
        </w:tc>
        <w:tc>
          <w:tcPr>
            <w:tcW w:w="2410" w:type="dxa"/>
          </w:tcPr>
          <w:p w14:paraId="2873C606" w14:textId="77777777" w:rsidR="0051722D" w:rsidRPr="0051722D" w:rsidRDefault="0051722D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51722D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51722D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550C1" w14:paraId="4990B00A" w14:textId="77777777" w:rsidTr="00E613EE">
        <w:trPr>
          <w:jc w:val="center"/>
        </w:trPr>
        <w:tc>
          <w:tcPr>
            <w:tcW w:w="2972" w:type="dxa"/>
          </w:tcPr>
          <w:p w14:paraId="6B8D566E" w14:textId="77777777" w:rsidR="003550C1" w:rsidRPr="0051722D" w:rsidRDefault="003550C1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 w:rsidRPr="008E55A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板载湿度</w:t>
            </w:r>
            <w:proofErr w:type="gramEnd"/>
          </w:p>
        </w:tc>
        <w:tc>
          <w:tcPr>
            <w:tcW w:w="2410" w:type="dxa"/>
          </w:tcPr>
          <w:p w14:paraId="2839B991" w14:textId="77777777" w:rsidR="003550C1" w:rsidRPr="0051722D" w:rsidRDefault="003550C1" w:rsidP="0051722D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DC5855"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DC5855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4EBE4A98" w14:textId="77777777" w:rsidR="00267174" w:rsidRDefault="00267174" w:rsidP="00D804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19" w:name="_Toc25845888"/>
      <w:r>
        <w:rPr>
          <w:rFonts w:asciiTheme="majorEastAsia" w:eastAsiaTheme="majorEastAsia" w:hAnsiTheme="majorEastAsia"/>
          <w:sz w:val="28"/>
          <w:szCs w:val="28"/>
        </w:rPr>
        <w:t>无线设备参数读取结果</w:t>
      </w:r>
      <w:bookmarkEnd w:id="19"/>
    </w:p>
    <w:p w14:paraId="754096B0" w14:textId="77777777" w:rsidR="005345E9" w:rsidRPr="00DC0AB6" w:rsidRDefault="005345E9" w:rsidP="00DC0AB6">
      <w:pPr>
        <w:spacing w:line="360" w:lineRule="auto"/>
        <w:ind w:firstLine="420"/>
        <w:rPr>
          <w:color w:val="FF0000"/>
          <w:sz w:val="24"/>
        </w:rPr>
      </w:pPr>
      <w:r w:rsidRPr="00DC0AB6">
        <w:rPr>
          <w:sz w:val="24"/>
        </w:rPr>
        <w:t>数据帧中</w:t>
      </w:r>
      <w:r w:rsidRPr="00DC0AB6">
        <w:rPr>
          <w:rFonts w:hint="eastAsia"/>
          <w:sz w:val="24"/>
        </w:rPr>
        <w:t>DID</w:t>
      </w:r>
      <w:r w:rsidRPr="00DC0AB6">
        <w:rPr>
          <w:rFonts w:hint="eastAsia"/>
          <w:sz w:val="24"/>
        </w:rPr>
        <w:t>为</w:t>
      </w:r>
      <w:r w:rsidRPr="00DC0AB6">
        <w:rPr>
          <w:rFonts w:hint="eastAsia"/>
          <w:sz w:val="24"/>
        </w:rPr>
        <w:t>0x</w:t>
      </w:r>
      <w:r w:rsidRPr="00DC0AB6">
        <w:rPr>
          <w:sz w:val="24"/>
        </w:rPr>
        <w:t>F0</w:t>
      </w:r>
      <w:r w:rsidRPr="00DC0AB6">
        <w:rPr>
          <w:rFonts w:hint="eastAsia"/>
          <w:sz w:val="24"/>
        </w:rPr>
        <w:t>，</w:t>
      </w:r>
      <w:r w:rsidRPr="00DC0AB6">
        <w:rPr>
          <w:rFonts w:hint="eastAsia"/>
          <w:sz w:val="24"/>
        </w:rPr>
        <w:t>CMD</w:t>
      </w:r>
      <w:r w:rsidRPr="00DC0AB6">
        <w:rPr>
          <w:rFonts w:hint="eastAsia"/>
          <w:sz w:val="24"/>
        </w:rPr>
        <w:t>为</w:t>
      </w:r>
      <w:r w:rsidRPr="00DC0AB6">
        <w:rPr>
          <w:rFonts w:hint="eastAsia"/>
          <w:sz w:val="24"/>
        </w:rPr>
        <w:t>0x</w:t>
      </w:r>
      <w:r w:rsidRPr="00DC0AB6">
        <w:rPr>
          <w:sz w:val="24"/>
        </w:rPr>
        <w:t>0</w:t>
      </w:r>
      <w:r w:rsidR="00E97A17">
        <w:rPr>
          <w:sz w:val="24"/>
        </w:rPr>
        <w:t>4</w:t>
      </w:r>
      <w:r w:rsidRPr="00DC0AB6">
        <w:rPr>
          <w:sz w:val="24"/>
        </w:rPr>
        <w:t>,data</w:t>
      </w:r>
      <w:r w:rsidRPr="00DC0AB6">
        <w:rPr>
          <w:sz w:val="24"/>
        </w:rPr>
        <w:t>段内容如下</w:t>
      </w:r>
      <w:r w:rsidRPr="00DC0AB6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345E9" w14:paraId="68B6C1C5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49E1C63D" w14:textId="77777777" w:rsidR="005345E9" w:rsidRPr="00703B50" w:rsidRDefault="005345E9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757EE601" w14:textId="77777777" w:rsidR="005345E9" w:rsidRPr="00703B50" w:rsidRDefault="005345E9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204A9805" w14:textId="77777777" w:rsidR="005345E9" w:rsidRPr="00703B50" w:rsidRDefault="005345E9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5345E9" w14:paraId="77BDB6A0" w14:textId="77777777" w:rsidTr="002155BB">
        <w:trPr>
          <w:trHeight w:val="255"/>
        </w:trPr>
        <w:tc>
          <w:tcPr>
            <w:tcW w:w="2765" w:type="dxa"/>
          </w:tcPr>
          <w:p w14:paraId="4634871F" w14:textId="77777777" w:rsidR="005345E9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lastRenderedPageBreak/>
              <w:t>主控设备编号</w:t>
            </w:r>
          </w:p>
        </w:tc>
        <w:tc>
          <w:tcPr>
            <w:tcW w:w="2765" w:type="dxa"/>
          </w:tcPr>
          <w:p w14:paraId="683080F5" w14:textId="77777777" w:rsidR="005345E9" w:rsidRPr="00872A9D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6" w:type="dxa"/>
          </w:tcPr>
          <w:p w14:paraId="27D028E6" w14:textId="77777777" w:rsidR="005345E9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345E9" w14:paraId="74F0E5B8" w14:textId="77777777" w:rsidTr="002155BB">
        <w:trPr>
          <w:trHeight w:val="255"/>
        </w:trPr>
        <w:tc>
          <w:tcPr>
            <w:tcW w:w="2765" w:type="dxa"/>
          </w:tcPr>
          <w:p w14:paraId="4414055F" w14:textId="77777777" w:rsidR="005345E9" w:rsidRPr="00872A9D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4F1EE10E" w14:textId="77777777" w:rsidR="005345E9" w:rsidRPr="00872A9D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6" w:type="dxa"/>
          </w:tcPr>
          <w:p w14:paraId="6EACC43A" w14:textId="77777777" w:rsidR="005345E9" w:rsidRPr="00872A9D" w:rsidRDefault="005345E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7A566D27" w14:textId="77777777" w:rsidTr="002155BB">
        <w:tc>
          <w:tcPr>
            <w:tcW w:w="2765" w:type="dxa"/>
          </w:tcPr>
          <w:p w14:paraId="58A9BF66" w14:textId="77777777" w:rsidR="00DC5322" w:rsidRPr="00872A9D" w:rsidRDefault="00DC5322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03209A21" w14:textId="77777777" w:rsidR="00DC5322" w:rsidRPr="00872A9D" w:rsidRDefault="00DC5322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6" w:type="dxa"/>
          </w:tcPr>
          <w:p w14:paraId="14C590F3" w14:textId="77777777" w:rsidR="00DC5322" w:rsidRPr="00872A9D" w:rsidRDefault="00820991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DC5322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25706D74" w14:textId="77777777" w:rsidTr="002155BB">
        <w:tc>
          <w:tcPr>
            <w:tcW w:w="2765" w:type="dxa"/>
          </w:tcPr>
          <w:p w14:paraId="60A66ED2" w14:textId="77777777" w:rsidR="00DC5322" w:rsidRPr="00F90BD4" w:rsidRDefault="00DC5322" w:rsidP="00DC5322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6BF65FA7" w14:textId="77777777" w:rsidR="00DC5322" w:rsidRPr="00F90BD4" w:rsidRDefault="00DC5322" w:rsidP="00DC5322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6" w:type="dxa"/>
          </w:tcPr>
          <w:p w14:paraId="65C0830D" w14:textId="77777777" w:rsidR="00DC5322" w:rsidRPr="007076C1" w:rsidRDefault="00820991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DC5322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0E1393F9" w14:textId="77777777" w:rsidTr="002155BB">
        <w:tc>
          <w:tcPr>
            <w:tcW w:w="2765" w:type="dxa"/>
          </w:tcPr>
          <w:p w14:paraId="6523CBE9" w14:textId="77777777" w:rsidR="00DC5322" w:rsidRPr="00F90BD4" w:rsidRDefault="00DC5322" w:rsidP="00DC5322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硬件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版本号</w:t>
            </w:r>
          </w:p>
        </w:tc>
        <w:tc>
          <w:tcPr>
            <w:tcW w:w="2765" w:type="dxa"/>
          </w:tcPr>
          <w:p w14:paraId="2952A281" w14:textId="77777777" w:rsidR="00DC5322" w:rsidRPr="00F90BD4" w:rsidRDefault="00DC5322" w:rsidP="00DC5322">
            <w:pPr>
              <w:tabs>
                <w:tab w:val="center" w:pos="1274"/>
              </w:tabs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硬件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版本号</w:t>
            </w:r>
          </w:p>
        </w:tc>
        <w:tc>
          <w:tcPr>
            <w:tcW w:w="2766" w:type="dxa"/>
          </w:tcPr>
          <w:p w14:paraId="6231082D" w14:textId="77777777" w:rsidR="00DC5322" w:rsidRDefault="00DC5322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DC5322" w14:paraId="6AB15F4C" w14:textId="77777777" w:rsidTr="002155BB">
        <w:tc>
          <w:tcPr>
            <w:tcW w:w="2765" w:type="dxa"/>
          </w:tcPr>
          <w:p w14:paraId="202060F8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固件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版本号</w:t>
            </w:r>
          </w:p>
        </w:tc>
        <w:tc>
          <w:tcPr>
            <w:tcW w:w="2765" w:type="dxa"/>
          </w:tcPr>
          <w:p w14:paraId="1534D5B3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蓝牙固件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版本号</w:t>
            </w:r>
          </w:p>
        </w:tc>
        <w:tc>
          <w:tcPr>
            <w:tcW w:w="2766" w:type="dxa"/>
          </w:tcPr>
          <w:p w14:paraId="26F6F212" w14:textId="77777777" w:rsidR="00DC5322" w:rsidRDefault="00DC5322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DC5322" w14:paraId="3CF3DD3D" w14:textId="77777777" w:rsidTr="002155BB">
        <w:tc>
          <w:tcPr>
            <w:tcW w:w="2765" w:type="dxa"/>
          </w:tcPr>
          <w:p w14:paraId="31A1E0BE" w14:textId="77777777" w:rsidR="00DC5322" w:rsidRPr="00DB398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蓝牙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AC</w:t>
            </w:r>
          </w:p>
        </w:tc>
        <w:tc>
          <w:tcPr>
            <w:tcW w:w="2765" w:type="dxa"/>
          </w:tcPr>
          <w:p w14:paraId="2A37B5B6" w14:textId="77777777" w:rsidR="00DC5322" w:rsidRPr="00DB398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蓝牙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AC</w:t>
            </w:r>
          </w:p>
        </w:tc>
        <w:tc>
          <w:tcPr>
            <w:tcW w:w="2766" w:type="dxa"/>
          </w:tcPr>
          <w:p w14:paraId="3642D50B" w14:textId="77777777" w:rsidR="00DC5322" w:rsidRDefault="00820991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6</w:t>
            </w:r>
            <w:r w:rsidR="00DC5322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5A7F75A4" w14:textId="77777777" w:rsidTr="002155BB">
        <w:tc>
          <w:tcPr>
            <w:tcW w:w="2765" w:type="dxa"/>
          </w:tcPr>
          <w:p w14:paraId="727B499E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CU硬件版本号</w:t>
            </w:r>
          </w:p>
        </w:tc>
        <w:tc>
          <w:tcPr>
            <w:tcW w:w="2765" w:type="dxa"/>
          </w:tcPr>
          <w:p w14:paraId="7EC43824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CU硬件版本号</w:t>
            </w:r>
          </w:p>
        </w:tc>
        <w:tc>
          <w:tcPr>
            <w:tcW w:w="2766" w:type="dxa"/>
          </w:tcPr>
          <w:p w14:paraId="48AAC61F" w14:textId="77777777" w:rsidR="00DC5322" w:rsidRDefault="00DC5322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DC5322" w14:paraId="5B21BF23" w14:textId="77777777" w:rsidTr="002155BB">
        <w:tc>
          <w:tcPr>
            <w:tcW w:w="2765" w:type="dxa"/>
          </w:tcPr>
          <w:p w14:paraId="66D1015F" w14:textId="77777777" w:rsidR="00DC5322" w:rsidRPr="00DB398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CU固件版本号</w:t>
            </w:r>
          </w:p>
        </w:tc>
        <w:tc>
          <w:tcPr>
            <w:tcW w:w="2765" w:type="dxa"/>
          </w:tcPr>
          <w:p w14:paraId="7B2E8FD2" w14:textId="77777777" w:rsidR="00DC5322" w:rsidRPr="00DB398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MCU固件版本号</w:t>
            </w:r>
          </w:p>
        </w:tc>
        <w:tc>
          <w:tcPr>
            <w:tcW w:w="2766" w:type="dxa"/>
          </w:tcPr>
          <w:p w14:paraId="44506439" w14:textId="77777777" w:rsidR="00DC5322" w:rsidRDefault="00820991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DC5322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56E65577" w14:textId="77777777" w:rsidTr="002155BB">
        <w:tc>
          <w:tcPr>
            <w:tcW w:w="2765" w:type="dxa"/>
          </w:tcPr>
          <w:p w14:paraId="38AE9927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标准值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/门限阈值</w:t>
            </w:r>
          </w:p>
        </w:tc>
        <w:tc>
          <w:tcPr>
            <w:tcW w:w="2765" w:type="dxa"/>
          </w:tcPr>
          <w:p w14:paraId="1D36352D" w14:textId="77777777" w:rsidR="00DC5322" w:rsidRPr="00F90BD4" w:rsidRDefault="00DC5322" w:rsidP="00DC5322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标准值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/门限阈值</w:t>
            </w:r>
          </w:p>
        </w:tc>
        <w:tc>
          <w:tcPr>
            <w:tcW w:w="2766" w:type="dxa"/>
          </w:tcPr>
          <w:p w14:paraId="43A2C82E" w14:textId="77777777" w:rsidR="00DC5322" w:rsidRDefault="00820991" w:rsidP="00DC5322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="00DC5322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5322" w14:paraId="2E90F2AE" w14:textId="77777777" w:rsidTr="002155BB">
        <w:tc>
          <w:tcPr>
            <w:tcW w:w="2765" w:type="dxa"/>
          </w:tcPr>
          <w:p w14:paraId="5D699E61" w14:textId="77777777" w:rsidR="00DC5322" w:rsidRPr="0057776F" w:rsidRDefault="00DC5322" w:rsidP="00DC5322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 w:rsidRPr="0057776F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37EDDB83" w14:textId="77777777" w:rsidR="00DC5322" w:rsidRPr="0057776F" w:rsidRDefault="00DC5322" w:rsidP="00DC5322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32"/>
                <w:lang w:val="zh-CN"/>
              </w:rPr>
            </w:pPr>
            <w:r w:rsidRPr="0057776F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6" w:type="dxa"/>
          </w:tcPr>
          <w:p w14:paraId="3B0AF620" w14:textId="77777777" w:rsidR="00DC5322" w:rsidRPr="0057776F" w:rsidRDefault="00DC5322" w:rsidP="00DC5322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7776F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09BADAE0" w14:textId="77777777" w:rsidR="009E7267" w:rsidRDefault="009E7267" w:rsidP="009E7267"/>
    <w:p w14:paraId="606B78CC" w14:textId="77777777" w:rsidR="00267174" w:rsidRDefault="00267174" w:rsidP="00D804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0" w:name="_Toc25845889"/>
      <w:r>
        <w:rPr>
          <w:rFonts w:asciiTheme="majorEastAsia" w:eastAsiaTheme="majorEastAsia" w:hAnsiTheme="majorEastAsia"/>
          <w:sz w:val="28"/>
          <w:szCs w:val="28"/>
        </w:rPr>
        <w:t>无线设备参数配置结果</w:t>
      </w:r>
      <w:bookmarkEnd w:id="20"/>
    </w:p>
    <w:p w14:paraId="16061782" w14:textId="77777777" w:rsidR="00795FFD" w:rsidRPr="00831EB6" w:rsidRDefault="00795FFD" w:rsidP="00831EB6">
      <w:pPr>
        <w:spacing w:line="360" w:lineRule="auto"/>
        <w:ind w:firstLine="420"/>
        <w:rPr>
          <w:color w:val="FF0000"/>
          <w:sz w:val="24"/>
        </w:rPr>
      </w:pPr>
      <w:r w:rsidRPr="00831EB6">
        <w:rPr>
          <w:sz w:val="24"/>
        </w:rPr>
        <w:t>数据帧中</w:t>
      </w:r>
      <w:r w:rsidRPr="00831EB6">
        <w:rPr>
          <w:rFonts w:hint="eastAsia"/>
          <w:sz w:val="24"/>
        </w:rPr>
        <w:t>DID</w:t>
      </w:r>
      <w:r w:rsidRPr="00831EB6">
        <w:rPr>
          <w:rFonts w:hint="eastAsia"/>
          <w:sz w:val="24"/>
        </w:rPr>
        <w:t>为</w:t>
      </w:r>
      <w:r w:rsidRPr="00831EB6">
        <w:rPr>
          <w:rFonts w:hint="eastAsia"/>
          <w:sz w:val="24"/>
        </w:rPr>
        <w:t>0x</w:t>
      </w:r>
      <w:r w:rsidRPr="00831EB6">
        <w:rPr>
          <w:sz w:val="24"/>
        </w:rPr>
        <w:t>F0</w:t>
      </w:r>
      <w:r w:rsidRPr="00831EB6">
        <w:rPr>
          <w:rFonts w:hint="eastAsia"/>
          <w:sz w:val="24"/>
        </w:rPr>
        <w:t>，</w:t>
      </w:r>
      <w:r w:rsidRPr="00831EB6">
        <w:rPr>
          <w:rFonts w:hint="eastAsia"/>
          <w:sz w:val="24"/>
        </w:rPr>
        <w:t>CMD</w:t>
      </w:r>
      <w:r w:rsidRPr="00831EB6">
        <w:rPr>
          <w:rFonts w:hint="eastAsia"/>
          <w:sz w:val="24"/>
        </w:rPr>
        <w:t>为</w:t>
      </w:r>
      <w:r w:rsidRPr="00831EB6">
        <w:rPr>
          <w:rFonts w:hint="eastAsia"/>
          <w:sz w:val="24"/>
        </w:rPr>
        <w:t>0x</w:t>
      </w:r>
      <w:r w:rsidRPr="00831EB6">
        <w:rPr>
          <w:sz w:val="24"/>
        </w:rPr>
        <w:t>05,data</w:t>
      </w:r>
      <w:r w:rsidRPr="00831EB6">
        <w:rPr>
          <w:sz w:val="24"/>
        </w:rPr>
        <w:t>段内容如下</w:t>
      </w:r>
      <w:r w:rsidRPr="00831EB6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FFD" w14:paraId="08AFF766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2C09133" w14:textId="77777777" w:rsidR="00795FFD" w:rsidRPr="00703B50" w:rsidRDefault="00795FFD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08F0322" w14:textId="77777777" w:rsidR="00795FFD" w:rsidRPr="00703B50" w:rsidRDefault="00795FFD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7977EC44" w14:textId="77777777" w:rsidR="00795FFD" w:rsidRPr="00703B50" w:rsidRDefault="00795FFD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795FFD" w14:paraId="748827F7" w14:textId="77777777" w:rsidTr="002155BB">
        <w:trPr>
          <w:trHeight w:val="255"/>
        </w:trPr>
        <w:tc>
          <w:tcPr>
            <w:tcW w:w="2765" w:type="dxa"/>
          </w:tcPr>
          <w:p w14:paraId="61B2BFEC" w14:textId="77777777" w:rsidR="00795FF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5" w:type="dxa"/>
          </w:tcPr>
          <w:p w14:paraId="21799F99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主控设备编号</w:t>
            </w:r>
          </w:p>
        </w:tc>
        <w:tc>
          <w:tcPr>
            <w:tcW w:w="2766" w:type="dxa"/>
          </w:tcPr>
          <w:p w14:paraId="51EC6269" w14:textId="77777777" w:rsidR="00795FF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95FFD" w14:paraId="555E44D7" w14:textId="77777777" w:rsidTr="002155BB">
        <w:trPr>
          <w:trHeight w:val="255"/>
        </w:trPr>
        <w:tc>
          <w:tcPr>
            <w:tcW w:w="2765" w:type="dxa"/>
          </w:tcPr>
          <w:p w14:paraId="2672160F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1C50383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6" w:type="dxa"/>
          </w:tcPr>
          <w:p w14:paraId="7E2465B1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95FFD" w14:paraId="138E73F3" w14:textId="77777777" w:rsidTr="002155BB">
        <w:tc>
          <w:tcPr>
            <w:tcW w:w="2765" w:type="dxa"/>
          </w:tcPr>
          <w:p w14:paraId="1C83E185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采集</w:t>
            </w:r>
            <w:r w:rsidR="00894318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0A6F76FF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6" w:type="dxa"/>
          </w:tcPr>
          <w:p w14:paraId="7134D9A5" w14:textId="77777777" w:rsidR="00795FFD" w:rsidRPr="00872A9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795FFD" w14:paraId="7C5DABF5" w14:textId="77777777" w:rsidTr="002155BB">
        <w:tc>
          <w:tcPr>
            <w:tcW w:w="2765" w:type="dxa"/>
          </w:tcPr>
          <w:p w14:paraId="5B02DF0F" w14:textId="77777777" w:rsidR="00795FFD" w:rsidRPr="00F90BD4" w:rsidRDefault="00795FFD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标准值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/门限阈值</w:t>
            </w:r>
          </w:p>
        </w:tc>
        <w:tc>
          <w:tcPr>
            <w:tcW w:w="2765" w:type="dxa"/>
          </w:tcPr>
          <w:p w14:paraId="18341B9E" w14:textId="77777777" w:rsidR="00795FFD" w:rsidRPr="00F90BD4" w:rsidRDefault="00795FFD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标准值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/门限阈值</w:t>
            </w:r>
          </w:p>
        </w:tc>
        <w:tc>
          <w:tcPr>
            <w:tcW w:w="2766" w:type="dxa"/>
          </w:tcPr>
          <w:p w14:paraId="221435B9" w14:textId="77777777" w:rsidR="00795FFD" w:rsidRDefault="00795FFD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309AC739" w14:textId="77777777" w:rsidR="009E7267" w:rsidRDefault="009E7267" w:rsidP="009E7267"/>
    <w:p w14:paraId="3CD99ADE" w14:textId="77777777" w:rsidR="007864D2" w:rsidRDefault="007864D2" w:rsidP="00D804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1" w:name="_Toc25845890"/>
      <w:proofErr w:type="gramStart"/>
      <w:r>
        <w:rPr>
          <w:rFonts w:asciiTheme="majorEastAsia" w:eastAsiaTheme="majorEastAsia" w:hAnsiTheme="majorEastAsia"/>
          <w:sz w:val="28"/>
          <w:szCs w:val="28"/>
        </w:rPr>
        <w:t>充冷采集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上报数据</w:t>
      </w:r>
      <w:bookmarkEnd w:id="21"/>
    </w:p>
    <w:p w14:paraId="0317033B" w14:textId="77777777" w:rsidR="005049FB" w:rsidRPr="005049FB" w:rsidRDefault="005049FB" w:rsidP="005049FB">
      <w:pPr>
        <w:pStyle w:val="a8"/>
        <w:spacing w:line="360" w:lineRule="auto"/>
        <w:ind w:left="425" w:firstLineChars="0" w:firstLine="0"/>
        <w:rPr>
          <w:color w:val="FF0000"/>
          <w:sz w:val="24"/>
        </w:rPr>
      </w:pPr>
      <w:r w:rsidRPr="005049FB">
        <w:rPr>
          <w:sz w:val="24"/>
        </w:rPr>
        <w:t>数据帧中</w:t>
      </w:r>
      <w:r w:rsidRPr="005049FB">
        <w:rPr>
          <w:rFonts w:hint="eastAsia"/>
          <w:sz w:val="24"/>
        </w:rPr>
        <w:t>DID</w:t>
      </w:r>
      <w:r w:rsidRPr="005049FB">
        <w:rPr>
          <w:rFonts w:hint="eastAsia"/>
          <w:sz w:val="24"/>
        </w:rPr>
        <w:t>为</w:t>
      </w:r>
      <w:r w:rsidRPr="005049FB">
        <w:rPr>
          <w:rFonts w:hint="eastAsia"/>
          <w:sz w:val="24"/>
        </w:rPr>
        <w:t>0x</w:t>
      </w:r>
      <w:r w:rsidRPr="005049FB">
        <w:rPr>
          <w:sz w:val="24"/>
        </w:rPr>
        <w:t>F0</w:t>
      </w:r>
      <w:r w:rsidRPr="005049FB">
        <w:rPr>
          <w:rFonts w:hint="eastAsia"/>
          <w:sz w:val="24"/>
        </w:rPr>
        <w:t>，</w:t>
      </w:r>
      <w:r w:rsidRPr="005049FB">
        <w:rPr>
          <w:rFonts w:hint="eastAsia"/>
          <w:sz w:val="24"/>
        </w:rPr>
        <w:t>CMD</w:t>
      </w:r>
      <w:r w:rsidRPr="005049FB">
        <w:rPr>
          <w:rFonts w:hint="eastAsia"/>
          <w:sz w:val="24"/>
        </w:rPr>
        <w:t>为</w:t>
      </w:r>
      <w:r w:rsidRPr="005049FB">
        <w:rPr>
          <w:rFonts w:hint="eastAsia"/>
          <w:sz w:val="24"/>
        </w:rPr>
        <w:t>0x</w:t>
      </w:r>
      <w:r w:rsidRPr="005049FB">
        <w:rPr>
          <w:sz w:val="24"/>
        </w:rPr>
        <w:t>0</w:t>
      </w:r>
      <w:r>
        <w:rPr>
          <w:sz w:val="24"/>
        </w:rPr>
        <w:t>6</w:t>
      </w:r>
      <w:r w:rsidRPr="005049FB">
        <w:rPr>
          <w:sz w:val="24"/>
        </w:rPr>
        <w:t>,data</w:t>
      </w:r>
      <w:r w:rsidRPr="005049FB">
        <w:rPr>
          <w:sz w:val="24"/>
        </w:rPr>
        <w:t>段内容如下</w:t>
      </w:r>
      <w:r w:rsidRPr="005049FB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049FB" w14:paraId="62289FBB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24E393FA" w14:textId="77777777" w:rsidR="005049FB" w:rsidRPr="00703B50" w:rsidRDefault="005049FB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9B09160" w14:textId="77777777" w:rsidR="005049FB" w:rsidRPr="00703B50" w:rsidRDefault="005049FB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5C5D928" w14:textId="77777777" w:rsidR="005049FB" w:rsidRPr="00703B50" w:rsidRDefault="005049FB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5049FB" w14:paraId="2E51F51A" w14:textId="77777777" w:rsidTr="002155BB">
        <w:trPr>
          <w:trHeight w:val="255"/>
        </w:trPr>
        <w:tc>
          <w:tcPr>
            <w:tcW w:w="2765" w:type="dxa"/>
          </w:tcPr>
          <w:p w14:paraId="4B84BEB8" w14:textId="77777777" w:rsidR="005049FB" w:rsidRPr="00872A9D" w:rsidRDefault="005049FB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3E95875D" w14:textId="77777777" w:rsidR="005049FB" w:rsidRPr="00872A9D" w:rsidRDefault="005049FB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6" w:type="dxa"/>
          </w:tcPr>
          <w:p w14:paraId="0976D18E" w14:textId="77777777" w:rsidR="005049FB" w:rsidRPr="00872A9D" w:rsidRDefault="005049FB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049FB" w14:paraId="70E395F7" w14:textId="77777777" w:rsidTr="002155BB">
        <w:tc>
          <w:tcPr>
            <w:tcW w:w="2765" w:type="dxa"/>
          </w:tcPr>
          <w:p w14:paraId="1934A8FC" w14:textId="77777777" w:rsidR="005049FB" w:rsidRPr="00872A9D" w:rsidRDefault="001D7511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充冷单号</w:t>
            </w:r>
            <w:proofErr w:type="gramEnd"/>
          </w:p>
        </w:tc>
        <w:tc>
          <w:tcPr>
            <w:tcW w:w="2765" w:type="dxa"/>
          </w:tcPr>
          <w:p w14:paraId="14438A6A" w14:textId="77777777" w:rsidR="005049FB" w:rsidRPr="00872A9D" w:rsidRDefault="005049FB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6" w:type="dxa"/>
          </w:tcPr>
          <w:p w14:paraId="7E21C731" w14:textId="77777777" w:rsidR="005049FB" w:rsidRPr="00872A9D" w:rsidRDefault="00D21F58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6</w:t>
            </w:r>
            <w:r w:rsidR="005049FB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049FB" w14:paraId="49A22167" w14:textId="77777777" w:rsidTr="002155BB">
        <w:tc>
          <w:tcPr>
            <w:tcW w:w="2765" w:type="dxa"/>
          </w:tcPr>
          <w:p w14:paraId="65FD059C" w14:textId="77777777" w:rsidR="005049FB" w:rsidRPr="00F90BD4" w:rsidRDefault="001D7511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数据时间戳</w:t>
            </w:r>
          </w:p>
        </w:tc>
        <w:tc>
          <w:tcPr>
            <w:tcW w:w="2765" w:type="dxa"/>
          </w:tcPr>
          <w:p w14:paraId="36CD2CA1" w14:textId="77777777" w:rsidR="005049FB" w:rsidRPr="00F90BD4" w:rsidRDefault="005049FB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标准值</w:t>
            </w: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/门限阈值</w:t>
            </w:r>
          </w:p>
        </w:tc>
        <w:tc>
          <w:tcPr>
            <w:tcW w:w="2766" w:type="dxa"/>
          </w:tcPr>
          <w:p w14:paraId="7835F919" w14:textId="77777777" w:rsidR="005049FB" w:rsidRDefault="00D21F58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  <w:r w:rsidR="005049FB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697F75" w14:paraId="03686C42" w14:textId="77777777" w:rsidTr="002155BB">
        <w:tc>
          <w:tcPr>
            <w:tcW w:w="2765" w:type="dxa"/>
          </w:tcPr>
          <w:p w14:paraId="6BE846DB" w14:textId="77777777" w:rsidR="00697F75" w:rsidRDefault="001D7511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寄存器起始地址</w:t>
            </w:r>
          </w:p>
        </w:tc>
        <w:tc>
          <w:tcPr>
            <w:tcW w:w="2765" w:type="dxa"/>
          </w:tcPr>
          <w:p w14:paraId="48F3229D" w14:textId="77777777" w:rsidR="00697F75" w:rsidRDefault="00C92D16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详见寄存器表</w:t>
            </w:r>
          </w:p>
        </w:tc>
        <w:tc>
          <w:tcPr>
            <w:tcW w:w="2766" w:type="dxa"/>
          </w:tcPr>
          <w:p w14:paraId="3283BFF8" w14:textId="77777777" w:rsidR="00697F75" w:rsidRDefault="00C92D1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697F75" w14:paraId="7DF63C04" w14:textId="77777777" w:rsidTr="002155BB">
        <w:tc>
          <w:tcPr>
            <w:tcW w:w="2765" w:type="dxa"/>
          </w:tcPr>
          <w:p w14:paraId="580DC750" w14:textId="77777777" w:rsidR="00697F75" w:rsidRDefault="001D7511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寄存器个数</w:t>
            </w:r>
          </w:p>
        </w:tc>
        <w:tc>
          <w:tcPr>
            <w:tcW w:w="2765" w:type="dxa"/>
          </w:tcPr>
          <w:p w14:paraId="23A42FC4" w14:textId="77777777" w:rsidR="00697F75" w:rsidRDefault="00C92D16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N</w:t>
            </w:r>
          </w:p>
        </w:tc>
        <w:tc>
          <w:tcPr>
            <w:tcW w:w="2766" w:type="dxa"/>
          </w:tcPr>
          <w:p w14:paraId="6CC934AA" w14:textId="77777777" w:rsidR="00697F75" w:rsidRDefault="00C92D1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1D7511" w14:paraId="1A46EEAD" w14:textId="77777777" w:rsidTr="002155BB">
        <w:tc>
          <w:tcPr>
            <w:tcW w:w="2765" w:type="dxa"/>
          </w:tcPr>
          <w:p w14:paraId="6A6952C5" w14:textId="77777777" w:rsidR="001D7511" w:rsidRDefault="00BC6B1C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数据字节个数</w:t>
            </w:r>
          </w:p>
        </w:tc>
        <w:tc>
          <w:tcPr>
            <w:tcW w:w="2765" w:type="dxa"/>
          </w:tcPr>
          <w:p w14:paraId="6599505E" w14:textId="77777777" w:rsidR="001D7511" w:rsidRDefault="00C92D16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2N</w:t>
            </w:r>
          </w:p>
        </w:tc>
        <w:tc>
          <w:tcPr>
            <w:tcW w:w="2766" w:type="dxa"/>
          </w:tcPr>
          <w:p w14:paraId="45AD0934" w14:textId="77777777" w:rsidR="001D7511" w:rsidRDefault="00C92D1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1字节</w:t>
            </w:r>
          </w:p>
        </w:tc>
      </w:tr>
      <w:tr w:rsidR="001D7511" w14:paraId="6E9AE3B8" w14:textId="77777777" w:rsidTr="002155BB">
        <w:tc>
          <w:tcPr>
            <w:tcW w:w="2765" w:type="dxa"/>
          </w:tcPr>
          <w:p w14:paraId="2E3F3412" w14:textId="77777777" w:rsidR="001D7511" w:rsidRDefault="00BC6B1C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lastRenderedPageBreak/>
              <w:t>寄存器数据内容</w:t>
            </w:r>
          </w:p>
        </w:tc>
        <w:tc>
          <w:tcPr>
            <w:tcW w:w="2765" w:type="dxa"/>
          </w:tcPr>
          <w:p w14:paraId="49BD6C7B" w14:textId="77777777" w:rsidR="001D7511" w:rsidRDefault="009B7F6B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寄存器数据内容</w:t>
            </w:r>
          </w:p>
        </w:tc>
        <w:tc>
          <w:tcPr>
            <w:tcW w:w="2766" w:type="dxa"/>
          </w:tcPr>
          <w:p w14:paraId="02F791A4" w14:textId="77777777" w:rsidR="001D7511" w:rsidRDefault="00BC6B1C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N字节</w:t>
            </w:r>
          </w:p>
        </w:tc>
      </w:tr>
    </w:tbl>
    <w:p w14:paraId="471EEAF4" w14:textId="77777777" w:rsidR="007864D2" w:rsidRDefault="00D82F02" w:rsidP="007864D2">
      <w:r>
        <w:tab/>
      </w:r>
      <w:r>
        <w:t>寄存器表内容如下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252"/>
        <w:gridCol w:w="1355"/>
      </w:tblGrid>
      <w:tr w:rsidR="00DA46A0" w14:paraId="7C5DB997" w14:textId="77777777" w:rsidTr="00E35AC4">
        <w:trPr>
          <w:trHeight w:val="319"/>
        </w:trPr>
        <w:tc>
          <w:tcPr>
            <w:tcW w:w="846" w:type="dxa"/>
            <w:shd w:val="clear" w:color="auto" w:fill="BFBFBF" w:themeFill="background1" w:themeFillShade="BF"/>
          </w:tcPr>
          <w:p w14:paraId="08286CC8" w14:textId="77777777" w:rsidR="00DA46A0" w:rsidRPr="00703B50" w:rsidRDefault="00DA46A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寄存器地址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11E1FBD7" w14:textId="77777777" w:rsidR="00DA46A0" w:rsidRPr="00703B50" w:rsidRDefault="00DA46A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寄存器意义</w:t>
            </w:r>
          </w:p>
        </w:tc>
        <w:tc>
          <w:tcPr>
            <w:tcW w:w="4252" w:type="dxa"/>
            <w:shd w:val="clear" w:color="auto" w:fill="BFBFBF" w:themeFill="background1" w:themeFillShade="BF"/>
          </w:tcPr>
          <w:p w14:paraId="25873003" w14:textId="77777777" w:rsidR="00DA46A0" w:rsidRPr="00703B50" w:rsidRDefault="00DA46A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寄存器字段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14:paraId="4E49B2D0" w14:textId="77777777" w:rsidR="00DA46A0" w:rsidRPr="00703B50" w:rsidRDefault="00DA46A0" w:rsidP="00307864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411E76" w14:paraId="14479D0D" w14:textId="77777777" w:rsidTr="00E35AC4">
        <w:trPr>
          <w:trHeight w:val="255"/>
        </w:trPr>
        <w:tc>
          <w:tcPr>
            <w:tcW w:w="846" w:type="dxa"/>
          </w:tcPr>
          <w:p w14:paraId="32A5C281" w14:textId="77777777" w:rsidR="00411E76" w:rsidRPr="00872A9D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10</w:t>
            </w:r>
          </w:p>
        </w:tc>
        <w:tc>
          <w:tcPr>
            <w:tcW w:w="1843" w:type="dxa"/>
            <w:vMerge w:val="restart"/>
          </w:tcPr>
          <w:p w14:paraId="1C239107" w14:textId="77777777" w:rsidR="002952D7" w:rsidRDefault="002952D7" w:rsidP="00411E76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1B7F7BEF" w14:textId="77777777" w:rsidR="00411E76" w:rsidRPr="00872A9D" w:rsidRDefault="00411E76" w:rsidP="00411E76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A基础部分</w:t>
            </w:r>
          </w:p>
        </w:tc>
        <w:tc>
          <w:tcPr>
            <w:tcW w:w="4252" w:type="dxa"/>
          </w:tcPr>
          <w:p w14:paraId="04C230C2" w14:textId="77777777" w:rsidR="00411E76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设备整体功率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KW）</w:t>
            </w:r>
          </w:p>
        </w:tc>
        <w:tc>
          <w:tcPr>
            <w:tcW w:w="1355" w:type="dxa"/>
          </w:tcPr>
          <w:p w14:paraId="28D5270B" w14:textId="77777777" w:rsidR="00411E76" w:rsidRPr="00872A9D" w:rsidRDefault="00411E76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11E76" w14:paraId="2F1E2E57" w14:textId="77777777" w:rsidTr="00E35AC4">
        <w:tc>
          <w:tcPr>
            <w:tcW w:w="846" w:type="dxa"/>
          </w:tcPr>
          <w:p w14:paraId="1A60BD36" w14:textId="77777777" w:rsidR="00411E76" w:rsidRPr="00872A9D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x0011</w:t>
            </w:r>
          </w:p>
        </w:tc>
        <w:tc>
          <w:tcPr>
            <w:tcW w:w="1843" w:type="dxa"/>
            <w:vMerge/>
          </w:tcPr>
          <w:p w14:paraId="0C479105" w14:textId="77777777" w:rsidR="00411E76" w:rsidRPr="00872A9D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30931C79" w14:textId="77777777" w:rsidR="00411E76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输入电压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V）</w:t>
            </w:r>
          </w:p>
        </w:tc>
        <w:tc>
          <w:tcPr>
            <w:tcW w:w="1355" w:type="dxa"/>
          </w:tcPr>
          <w:p w14:paraId="16B81584" w14:textId="77777777" w:rsidR="00411E76" w:rsidRPr="00872A9D" w:rsidRDefault="00411E76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11E76" w14:paraId="715985A1" w14:textId="77777777" w:rsidTr="00E35AC4">
        <w:tc>
          <w:tcPr>
            <w:tcW w:w="846" w:type="dxa"/>
          </w:tcPr>
          <w:p w14:paraId="33E47ABA" w14:textId="77777777" w:rsidR="00411E76" w:rsidRPr="00F90BD4" w:rsidRDefault="00411E76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2</w:t>
            </w:r>
          </w:p>
        </w:tc>
        <w:tc>
          <w:tcPr>
            <w:tcW w:w="1843" w:type="dxa"/>
            <w:vMerge/>
          </w:tcPr>
          <w:p w14:paraId="5F44F11C" w14:textId="77777777" w:rsidR="00411E76" w:rsidRPr="00F90BD4" w:rsidRDefault="00411E76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72E29A35" w14:textId="77777777" w:rsidR="00411E76" w:rsidRDefault="00411E76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输入电流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A）</w:t>
            </w:r>
          </w:p>
        </w:tc>
        <w:tc>
          <w:tcPr>
            <w:tcW w:w="1355" w:type="dxa"/>
          </w:tcPr>
          <w:p w14:paraId="7A42D7B0" w14:textId="77777777" w:rsidR="00411E76" w:rsidRDefault="00411E76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846C9" w14:paraId="5333A803" w14:textId="77777777" w:rsidTr="00E35AC4">
        <w:tc>
          <w:tcPr>
            <w:tcW w:w="846" w:type="dxa"/>
          </w:tcPr>
          <w:p w14:paraId="126853B9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3</w:t>
            </w:r>
          </w:p>
        </w:tc>
        <w:tc>
          <w:tcPr>
            <w:tcW w:w="1843" w:type="dxa"/>
            <w:vMerge w:val="restart"/>
          </w:tcPr>
          <w:p w14:paraId="476098C7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5FD1E973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12F5D4D8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7BF323CE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39B17EA9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6954F7BA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B制冷系统状态部分</w:t>
            </w:r>
          </w:p>
        </w:tc>
        <w:tc>
          <w:tcPr>
            <w:tcW w:w="4252" w:type="dxa"/>
          </w:tcPr>
          <w:p w14:paraId="7BB08EB5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系统运行状态（0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x0000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运行；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01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3F5FA46C" w14:textId="77777777" w:rsidR="001846C9" w:rsidRDefault="001846C9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1846C9" w14:paraId="1A00E5D4" w14:textId="77777777" w:rsidTr="00E35AC4">
        <w:tc>
          <w:tcPr>
            <w:tcW w:w="846" w:type="dxa"/>
          </w:tcPr>
          <w:p w14:paraId="7FC160B0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4</w:t>
            </w:r>
          </w:p>
        </w:tc>
        <w:tc>
          <w:tcPr>
            <w:tcW w:w="1843" w:type="dxa"/>
            <w:vMerge/>
          </w:tcPr>
          <w:p w14:paraId="38A74BD4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0514E2A7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压缩机运行状态（0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x0000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运行；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01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0D47E3F5" w14:textId="77777777" w:rsidR="001846C9" w:rsidRDefault="001846C9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2字节</w:t>
            </w:r>
          </w:p>
        </w:tc>
      </w:tr>
      <w:tr w:rsidR="001846C9" w14:paraId="79883072" w14:textId="77777777" w:rsidTr="00E35AC4">
        <w:tc>
          <w:tcPr>
            <w:tcW w:w="846" w:type="dxa"/>
          </w:tcPr>
          <w:p w14:paraId="2F7DB5DB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5</w:t>
            </w:r>
          </w:p>
        </w:tc>
        <w:tc>
          <w:tcPr>
            <w:tcW w:w="1843" w:type="dxa"/>
            <w:vMerge/>
          </w:tcPr>
          <w:p w14:paraId="04B6631C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6404E6C3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电压（单位V）</w:t>
            </w:r>
          </w:p>
        </w:tc>
        <w:tc>
          <w:tcPr>
            <w:tcW w:w="1355" w:type="dxa"/>
          </w:tcPr>
          <w:p w14:paraId="2B15AC85" w14:textId="77777777" w:rsidR="001846C9" w:rsidRDefault="001846C9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846C9" w14:paraId="7E446BBB" w14:textId="77777777" w:rsidTr="00E35AC4">
        <w:tc>
          <w:tcPr>
            <w:tcW w:w="846" w:type="dxa"/>
          </w:tcPr>
          <w:p w14:paraId="78B78636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6</w:t>
            </w:r>
          </w:p>
        </w:tc>
        <w:tc>
          <w:tcPr>
            <w:tcW w:w="1843" w:type="dxa"/>
            <w:vMerge/>
          </w:tcPr>
          <w:p w14:paraId="33A4CF1D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54AA4B00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电流（单位A）</w:t>
            </w:r>
          </w:p>
        </w:tc>
        <w:tc>
          <w:tcPr>
            <w:tcW w:w="1355" w:type="dxa"/>
          </w:tcPr>
          <w:p w14:paraId="240C1312" w14:textId="77777777" w:rsidR="001846C9" w:rsidRDefault="001846C9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846C9" w14:paraId="3BA55959" w14:textId="77777777" w:rsidTr="00E35AC4">
        <w:tc>
          <w:tcPr>
            <w:tcW w:w="846" w:type="dxa"/>
          </w:tcPr>
          <w:p w14:paraId="21E5EF1B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7</w:t>
            </w:r>
          </w:p>
        </w:tc>
        <w:tc>
          <w:tcPr>
            <w:tcW w:w="1843" w:type="dxa"/>
            <w:vMerge/>
          </w:tcPr>
          <w:p w14:paraId="0D129031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1C324FD1" w14:textId="77777777" w:rsidR="001846C9" w:rsidRDefault="001846C9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内循环</w:t>
            </w: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泵运行</w:t>
            </w:r>
            <w:proofErr w:type="gramEnd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状态（0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x0000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运行；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01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512CB840" w14:textId="77777777" w:rsidR="001846C9" w:rsidRDefault="00482A2C" w:rsidP="00307864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82A2C" w14:paraId="5A5E39FE" w14:textId="77777777" w:rsidTr="00E35AC4">
        <w:tc>
          <w:tcPr>
            <w:tcW w:w="846" w:type="dxa"/>
          </w:tcPr>
          <w:p w14:paraId="51618CF6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8</w:t>
            </w:r>
          </w:p>
        </w:tc>
        <w:tc>
          <w:tcPr>
            <w:tcW w:w="1843" w:type="dxa"/>
            <w:vMerge/>
          </w:tcPr>
          <w:p w14:paraId="2669AD35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3F269D0D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冷凝器运行状态（0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x0000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运行；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01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4763CA8C" w14:textId="77777777" w:rsidR="00482A2C" w:rsidRDefault="00482A2C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82A2C" w14:paraId="3743F67F" w14:textId="77777777" w:rsidTr="00E35AC4">
        <w:tc>
          <w:tcPr>
            <w:tcW w:w="846" w:type="dxa"/>
          </w:tcPr>
          <w:p w14:paraId="6BE3BD02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9</w:t>
            </w:r>
          </w:p>
        </w:tc>
        <w:tc>
          <w:tcPr>
            <w:tcW w:w="1843" w:type="dxa"/>
            <w:vMerge/>
          </w:tcPr>
          <w:p w14:paraId="1AD6D99C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3F66EE18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系统吸气压力（单位bar）</w:t>
            </w:r>
          </w:p>
        </w:tc>
        <w:tc>
          <w:tcPr>
            <w:tcW w:w="1355" w:type="dxa"/>
          </w:tcPr>
          <w:p w14:paraId="6AC8DFF0" w14:textId="77777777" w:rsidR="00482A2C" w:rsidRDefault="00482A2C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82A2C" w14:paraId="58FF73D1" w14:textId="77777777" w:rsidTr="00E35AC4">
        <w:tc>
          <w:tcPr>
            <w:tcW w:w="846" w:type="dxa"/>
          </w:tcPr>
          <w:p w14:paraId="455426CD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A</w:t>
            </w:r>
          </w:p>
        </w:tc>
        <w:tc>
          <w:tcPr>
            <w:tcW w:w="1843" w:type="dxa"/>
            <w:vMerge/>
          </w:tcPr>
          <w:p w14:paraId="486156F2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59515EE6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系统排气压力（单位bar）</w:t>
            </w:r>
          </w:p>
        </w:tc>
        <w:tc>
          <w:tcPr>
            <w:tcW w:w="1355" w:type="dxa"/>
          </w:tcPr>
          <w:p w14:paraId="21B2875B" w14:textId="77777777" w:rsidR="00482A2C" w:rsidRDefault="00482A2C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82A2C" w14:paraId="62FFA202" w14:textId="77777777" w:rsidTr="00E35AC4">
        <w:tc>
          <w:tcPr>
            <w:tcW w:w="846" w:type="dxa"/>
          </w:tcPr>
          <w:p w14:paraId="5B0AF6E2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B</w:t>
            </w:r>
          </w:p>
        </w:tc>
        <w:tc>
          <w:tcPr>
            <w:tcW w:w="1843" w:type="dxa"/>
            <w:vMerge/>
          </w:tcPr>
          <w:p w14:paraId="4EAE33C3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0C049CC1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换热器出水温度（单位0.01℃）</w:t>
            </w:r>
          </w:p>
        </w:tc>
        <w:tc>
          <w:tcPr>
            <w:tcW w:w="1355" w:type="dxa"/>
          </w:tcPr>
          <w:p w14:paraId="27FE5495" w14:textId="77777777" w:rsidR="00482A2C" w:rsidRDefault="00482A2C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82A2C" w14:paraId="7C402C86" w14:textId="77777777" w:rsidTr="00E35AC4">
        <w:tc>
          <w:tcPr>
            <w:tcW w:w="846" w:type="dxa"/>
          </w:tcPr>
          <w:p w14:paraId="03F70451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C</w:t>
            </w:r>
          </w:p>
        </w:tc>
        <w:tc>
          <w:tcPr>
            <w:tcW w:w="1843" w:type="dxa"/>
            <w:vMerge/>
          </w:tcPr>
          <w:p w14:paraId="366D45E2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191EBA42" w14:textId="77777777" w:rsidR="00482A2C" w:rsidRDefault="00482A2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水箱控制温度（单位0.01℃）</w:t>
            </w:r>
          </w:p>
        </w:tc>
        <w:tc>
          <w:tcPr>
            <w:tcW w:w="1355" w:type="dxa"/>
          </w:tcPr>
          <w:p w14:paraId="4ADC3092" w14:textId="77777777" w:rsidR="00482A2C" w:rsidRDefault="00482A2C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334E9" w14:paraId="179B8B9E" w14:textId="77777777" w:rsidTr="00E35AC4">
        <w:tc>
          <w:tcPr>
            <w:tcW w:w="846" w:type="dxa"/>
          </w:tcPr>
          <w:p w14:paraId="44F90891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D</w:t>
            </w:r>
          </w:p>
        </w:tc>
        <w:tc>
          <w:tcPr>
            <w:tcW w:w="1843" w:type="dxa"/>
            <w:vMerge w:val="restart"/>
          </w:tcPr>
          <w:p w14:paraId="20CA6E21" w14:textId="77777777" w:rsidR="00116532" w:rsidRDefault="00116532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10EFBE75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C载冷剂水箱部分</w:t>
            </w:r>
          </w:p>
        </w:tc>
        <w:tc>
          <w:tcPr>
            <w:tcW w:w="4252" w:type="dxa"/>
          </w:tcPr>
          <w:p w14:paraId="586A5982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测点1温度</w:t>
            </w:r>
            <w:r w:rsidR="002A5AD3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0.01℃）</w:t>
            </w:r>
          </w:p>
        </w:tc>
        <w:tc>
          <w:tcPr>
            <w:tcW w:w="1355" w:type="dxa"/>
          </w:tcPr>
          <w:p w14:paraId="02F8A340" w14:textId="77777777" w:rsidR="001334E9" w:rsidRDefault="001334E9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334E9" w14:paraId="1B4533F9" w14:textId="77777777" w:rsidTr="00E35AC4">
        <w:tc>
          <w:tcPr>
            <w:tcW w:w="846" w:type="dxa"/>
          </w:tcPr>
          <w:p w14:paraId="4547FD2C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E</w:t>
            </w:r>
          </w:p>
        </w:tc>
        <w:tc>
          <w:tcPr>
            <w:tcW w:w="1843" w:type="dxa"/>
            <w:vMerge/>
          </w:tcPr>
          <w:p w14:paraId="75C86A7B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24A9E74C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测点1温度</w:t>
            </w:r>
            <w:r w:rsidR="002A5AD3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0.01℃）</w:t>
            </w:r>
          </w:p>
        </w:tc>
        <w:tc>
          <w:tcPr>
            <w:tcW w:w="1355" w:type="dxa"/>
          </w:tcPr>
          <w:p w14:paraId="251B16C4" w14:textId="77777777" w:rsidR="001334E9" w:rsidRDefault="001334E9" w:rsidP="00307864">
            <w:pPr>
              <w:jc w:val="center"/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334E9" w14:paraId="0CF826E6" w14:textId="77777777" w:rsidTr="00E35AC4">
        <w:tc>
          <w:tcPr>
            <w:tcW w:w="846" w:type="dxa"/>
          </w:tcPr>
          <w:p w14:paraId="48E797F8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1F</w:t>
            </w:r>
          </w:p>
        </w:tc>
        <w:tc>
          <w:tcPr>
            <w:tcW w:w="1843" w:type="dxa"/>
            <w:vMerge/>
          </w:tcPr>
          <w:p w14:paraId="77BDEDFE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4C600E80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平均温度</w:t>
            </w:r>
            <w:r w:rsidR="002A5AD3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0.01℃）</w:t>
            </w:r>
          </w:p>
        </w:tc>
        <w:tc>
          <w:tcPr>
            <w:tcW w:w="1355" w:type="dxa"/>
          </w:tcPr>
          <w:p w14:paraId="1C192DA0" w14:textId="77777777" w:rsidR="001334E9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1334E9" w14:paraId="7EA9CE3F" w14:textId="77777777" w:rsidTr="00E35AC4">
        <w:tc>
          <w:tcPr>
            <w:tcW w:w="846" w:type="dxa"/>
          </w:tcPr>
          <w:p w14:paraId="26F8FBE1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20</w:t>
            </w:r>
          </w:p>
        </w:tc>
        <w:tc>
          <w:tcPr>
            <w:tcW w:w="1843" w:type="dxa"/>
            <w:vMerge/>
          </w:tcPr>
          <w:p w14:paraId="38E3B4AA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1296B401" w14:textId="77777777" w:rsidR="001334E9" w:rsidRDefault="001334E9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液位</w:t>
            </w:r>
            <w:r w:rsidR="002A5AD3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毫米）</w:t>
            </w:r>
          </w:p>
        </w:tc>
        <w:tc>
          <w:tcPr>
            <w:tcW w:w="1355" w:type="dxa"/>
          </w:tcPr>
          <w:p w14:paraId="3A844076" w14:textId="77777777" w:rsidR="001334E9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314B" w14:paraId="13833D5B" w14:textId="77777777" w:rsidTr="00E35AC4">
        <w:tc>
          <w:tcPr>
            <w:tcW w:w="846" w:type="dxa"/>
          </w:tcPr>
          <w:p w14:paraId="535A4FDB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  <w:t>0021</w:t>
            </w:r>
          </w:p>
        </w:tc>
        <w:tc>
          <w:tcPr>
            <w:tcW w:w="1843" w:type="dxa"/>
            <w:vMerge w:val="restart"/>
          </w:tcPr>
          <w:p w14:paraId="4AB65FE5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5189BE24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D</w:t>
            </w:r>
            <w:proofErr w:type="gramStart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充冷系统</w:t>
            </w:r>
            <w:proofErr w:type="gramEnd"/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部分</w:t>
            </w:r>
          </w:p>
        </w:tc>
        <w:tc>
          <w:tcPr>
            <w:tcW w:w="4252" w:type="dxa"/>
          </w:tcPr>
          <w:p w14:paraId="2C503EC6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外循环</w:t>
            </w: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泵运行</w:t>
            </w:r>
            <w:proofErr w:type="gramEnd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状态（0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x0000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运行；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001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1D8507A6" w14:textId="77777777" w:rsidR="00DC314B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314B" w14:paraId="4F44F5FD" w14:textId="77777777" w:rsidTr="00E35AC4">
        <w:tc>
          <w:tcPr>
            <w:tcW w:w="846" w:type="dxa"/>
          </w:tcPr>
          <w:p w14:paraId="2CD57B91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22</w:t>
            </w:r>
          </w:p>
        </w:tc>
        <w:tc>
          <w:tcPr>
            <w:tcW w:w="1843" w:type="dxa"/>
            <w:vMerge/>
          </w:tcPr>
          <w:p w14:paraId="14F2234C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2840E83D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载冷剂进出口温度（单位0.01℃）</w:t>
            </w:r>
          </w:p>
        </w:tc>
        <w:tc>
          <w:tcPr>
            <w:tcW w:w="1355" w:type="dxa"/>
          </w:tcPr>
          <w:p w14:paraId="5D1A2687" w14:textId="77777777" w:rsidR="00DC314B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314B" w14:paraId="0C3B7D3F" w14:textId="77777777" w:rsidTr="00E35AC4">
        <w:tc>
          <w:tcPr>
            <w:tcW w:w="846" w:type="dxa"/>
          </w:tcPr>
          <w:p w14:paraId="239DC8CC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23</w:t>
            </w:r>
          </w:p>
        </w:tc>
        <w:tc>
          <w:tcPr>
            <w:tcW w:w="1843" w:type="dxa"/>
            <w:vMerge/>
          </w:tcPr>
          <w:p w14:paraId="772D046F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15101DB9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载冷剂进出口压力（单位bar）</w:t>
            </w:r>
          </w:p>
        </w:tc>
        <w:tc>
          <w:tcPr>
            <w:tcW w:w="1355" w:type="dxa"/>
          </w:tcPr>
          <w:p w14:paraId="2650FE60" w14:textId="77777777" w:rsidR="00DC314B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314B" w14:paraId="0EAB4868" w14:textId="77777777" w:rsidTr="00E35AC4">
        <w:tc>
          <w:tcPr>
            <w:tcW w:w="846" w:type="dxa"/>
          </w:tcPr>
          <w:p w14:paraId="6140A197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24</w:t>
            </w:r>
          </w:p>
        </w:tc>
        <w:tc>
          <w:tcPr>
            <w:tcW w:w="1843" w:type="dxa"/>
            <w:vMerge/>
          </w:tcPr>
          <w:p w14:paraId="0784178B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7187E25F" w14:textId="77777777" w:rsidR="00DC314B" w:rsidRDefault="00DC314B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载冷剂进出口流量（单位m³/h）</w:t>
            </w:r>
          </w:p>
        </w:tc>
        <w:tc>
          <w:tcPr>
            <w:tcW w:w="1355" w:type="dxa"/>
          </w:tcPr>
          <w:p w14:paraId="05043D2B" w14:textId="77777777" w:rsidR="00DC314B" w:rsidRPr="00CC524C" w:rsidRDefault="001D6401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6283C" w14:paraId="367B3011" w14:textId="77777777" w:rsidTr="00B416AC">
        <w:tc>
          <w:tcPr>
            <w:tcW w:w="846" w:type="dxa"/>
          </w:tcPr>
          <w:p w14:paraId="5C057095" w14:textId="77777777" w:rsidR="0006283C" w:rsidRDefault="0006283C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25</w:t>
            </w:r>
          </w:p>
        </w:tc>
        <w:tc>
          <w:tcPr>
            <w:tcW w:w="6095" w:type="dxa"/>
            <w:gridSpan w:val="2"/>
          </w:tcPr>
          <w:p w14:paraId="57BCE3D0" w14:textId="77777777" w:rsidR="0006283C" w:rsidRDefault="0006283C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E设备故障诊断需监测的状态信息部分</w:t>
            </w:r>
          </w:p>
        </w:tc>
        <w:tc>
          <w:tcPr>
            <w:tcW w:w="1355" w:type="dxa"/>
          </w:tcPr>
          <w:p w14:paraId="047C7AAF" w14:textId="77777777" w:rsidR="0006283C" w:rsidRPr="00CC524C" w:rsidRDefault="0006283C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51C243DA" w14:textId="77777777" w:rsidTr="00E35AC4">
        <w:tc>
          <w:tcPr>
            <w:tcW w:w="846" w:type="dxa"/>
          </w:tcPr>
          <w:p w14:paraId="2EEFC143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50</w:t>
            </w:r>
          </w:p>
        </w:tc>
        <w:tc>
          <w:tcPr>
            <w:tcW w:w="1843" w:type="dxa"/>
            <w:vMerge w:val="restart"/>
          </w:tcPr>
          <w:p w14:paraId="3ED5ECF3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2FEFF64D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  <w:p w14:paraId="23C8C184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D数据部分</w:t>
            </w:r>
          </w:p>
        </w:tc>
        <w:tc>
          <w:tcPr>
            <w:tcW w:w="4252" w:type="dxa"/>
          </w:tcPr>
          <w:p w14:paraId="67B49AC0" w14:textId="77777777" w:rsidR="0036225F" w:rsidRDefault="002666CA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充冷开始</w:t>
            </w:r>
            <w:proofErr w:type="gramEnd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时间（年月日时分秒）</w:t>
            </w:r>
          </w:p>
        </w:tc>
        <w:tc>
          <w:tcPr>
            <w:tcW w:w="1355" w:type="dxa"/>
          </w:tcPr>
          <w:p w14:paraId="16A1A1A0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02B0910D" w14:textId="77777777" w:rsidTr="00E35AC4">
        <w:tc>
          <w:tcPr>
            <w:tcW w:w="846" w:type="dxa"/>
          </w:tcPr>
          <w:p w14:paraId="24B1DC09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53</w:t>
            </w:r>
          </w:p>
        </w:tc>
        <w:tc>
          <w:tcPr>
            <w:tcW w:w="1843" w:type="dxa"/>
            <w:vMerge/>
          </w:tcPr>
          <w:p w14:paraId="565316F1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4CA3F4F1" w14:textId="77777777" w:rsidR="0036225F" w:rsidRDefault="002666CA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充冷结束</w:t>
            </w:r>
            <w:proofErr w:type="gramEnd"/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时间（年月日时分秒）</w:t>
            </w:r>
          </w:p>
        </w:tc>
        <w:tc>
          <w:tcPr>
            <w:tcW w:w="1355" w:type="dxa"/>
          </w:tcPr>
          <w:p w14:paraId="48F88FC7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6E301980" w14:textId="77777777" w:rsidTr="00E35AC4">
        <w:tc>
          <w:tcPr>
            <w:tcW w:w="846" w:type="dxa"/>
          </w:tcPr>
          <w:p w14:paraId="4AB94556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56</w:t>
            </w:r>
          </w:p>
        </w:tc>
        <w:tc>
          <w:tcPr>
            <w:tcW w:w="1843" w:type="dxa"/>
            <w:vMerge/>
          </w:tcPr>
          <w:p w14:paraId="40A5D521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34EE1826" w14:textId="77777777" w:rsidR="0036225F" w:rsidRDefault="00FC1D60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消耗电量</w:t>
            </w:r>
            <w:r w:rsidR="002F2D47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千瓦时）</w:t>
            </w:r>
          </w:p>
        </w:tc>
        <w:tc>
          <w:tcPr>
            <w:tcW w:w="1355" w:type="dxa"/>
          </w:tcPr>
          <w:p w14:paraId="2D213662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2268D806" w14:textId="77777777" w:rsidTr="00E35AC4">
        <w:tc>
          <w:tcPr>
            <w:tcW w:w="846" w:type="dxa"/>
          </w:tcPr>
          <w:p w14:paraId="464F43C7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lastRenderedPageBreak/>
              <w:t>0x0057</w:t>
            </w:r>
          </w:p>
        </w:tc>
        <w:tc>
          <w:tcPr>
            <w:tcW w:w="1843" w:type="dxa"/>
            <w:vMerge/>
          </w:tcPr>
          <w:p w14:paraId="69E801EE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049F0319" w14:textId="77777777" w:rsidR="0036225F" w:rsidRDefault="00FC1D60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单次制冷流量总和</w:t>
            </w:r>
            <w:r w:rsidR="002F2D47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Kcal</w:t>
            </w:r>
            <w:r w:rsidR="002F2D47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/h</w:t>
            </w:r>
            <w:r w:rsidR="002F2D47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）</w:t>
            </w:r>
          </w:p>
        </w:tc>
        <w:tc>
          <w:tcPr>
            <w:tcW w:w="1355" w:type="dxa"/>
          </w:tcPr>
          <w:p w14:paraId="63467E51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7A9D100A" w14:textId="77777777" w:rsidTr="00E35AC4">
        <w:tc>
          <w:tcPr>
            <w:tcW w:w="846" w:type="dxa"/>
          </w:tcPr>
          <w:p w14:paraId="2B34158E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58</w:t>
            </w:r>
          </w:p>
        </w:tc>
        <w:tc>
          <w:tcPr>
            <w:tcW w:w="1843" w:type="dxa"/>
            <w:vMerge/>
          </w:tcPr>
          <w:p w14:paraId="082BA4FB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0D64F419" w14:textId="77777777" w:rsidR="0036225F" w:rsidRDefault="00FC1D60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开始温度</w:t>
            </w:r>
            <w:r w:rsidR="00165ED6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0.01℃）</w:t>
            </w:r>
          </w:p>
        </w:tc>
        <w:tc>
          <w:tcPr>
            <w:tcW w:w="1355" w:type="dxa"/>
          </w:tcPr>
          <w:p w14:paraId="74F51E6C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6225F" w14:paraId="5A17CDE4" w14:textId="77777777" w:rsidTr="00E35AC4">
        <w:tc>
          <w:tcPr>
            <w:tcW w:w="846" w:type="dxa"/>
          </w:tcPr>
          <w:p w14:paraId="767D44BE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0x0059</w:t>
            </w:r>
          </w:p>
        </w:tc>
        <w:tc>
          <w:tcPr>
            <w:tcW w:w="1843" w:type="dxa"/>
            <w:vMerge/>
          </w:tcPr>
          <w:p w14:paraId="3EC329A1" w14:textId="77777777" w:rsidR="0036225F" w:rsidRDefault="0036225F" w:rsidP="00482A2C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4252" w:type="dxa"/>
          </w:tcPr>
          <w:p w14:paraId="6020E206" w14:textId="77777777" w:rsidR="0036225F" w:rsidRDefault="00FC1D60" w:rsidP="00482A2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结束温度</w:t>
            </w:r>
            <w:r w:rsidR="00165ED6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（单位0.01℃）</w:t>
            </w:r>
          </w:p>
        </w:tc>
        <w:tc>
          <w:tcPr>
            <w:tcW w:w="1355" w:type="dxa"/>
          </w:tcPr>
          <w:p w14:paraId="688BE688" w14:textId="77777777" w:rsidR="0036225F" w:rsidRPr="00CC524C" w:rsidRDefault="0036225F" w:rsidP="00307864">
            <w:pPr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C524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CC524C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5E427F8A" w14:textId="77777777" w:rsidR="00D82F02" w:rsidRDefault="00E53FFD" w:rsidP="007864D2">
      <w:r>
        <w:tab/>
        <w:t>E</w:t>
      </w:r>
      <w:r>
        <w:t>设备故障诊断需监测的状态信息部分内容如下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66982" w14:paraId="0DC1BC88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823B790" w14:textId="77777777" w:rsidR="00166982" w:rsidRPr="00703B50" w:rsidRDefault="00166982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D45CE67" w14:textId="77777777" w:rsidR="00166982" w:rsidRPr="00703B50" w:rsidRDefault="00166982" w:rsidP="00781C39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A0C1D03" w14:textId="77777777" w:rsidR="00166982" w:rsidRPr="00703B50" w:rsidRDefault="00000C4D" w:rsidP="00000C4D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  <w:t>位序号</w:t>
            </w:r>
          </w:p>
        </w:tc>
      </w:tr>
      <w:tr w:rsidR="00166982" w14:paraId="166985FE" w14:textId="77777777" w:rsidTr="002155BB">
        <w:trPr>
          <w:trHeight w:val="255"/>
        </w:trPr>
        <w:tc>
          <w:tcPr>
            <w:tcW w:w="2765" w:type="dxa"/>
          </w:tcPr>
          <w:p w14:paraId="5C6A68F9" w14:textId="77777777" w:rsidR="00166982" w:rsidRPr="00872A9D" w:rsidRDefault="00CB270B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B270B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压缩机高低压控报警</w:t>
            </w:r>
          </w:p>
        </w:tc>
        <w:tc>
          <w:tcPr>
            <w:tcW w:w="2765" w:type="dxa"/>
          </w:tcPr>
          <w:p w14:paraId="794A01CE" w14:textId="77777777" w:rsidR="00166982" w:rsidRPr="00872A9D" w:rsidRDefault="00CB270B" w:rsidP="00781C39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CB270B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27342483" w14:textId="77777777" w:rsidR="00166982" w:rsidRPr="00872A9D" w:rsidRDefault="00000C4D" w:rsidP="00000C4D">
            <w:pPr>
              <w:spacing w:line="360" w:lineRule="auto"/>
              <w:jc w:val="center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0</w:t>
            </w:r>
          </w:p>
        </w:tc>
      </w:tr>
      <w:tr w:rsidR="00CB270B" w14:paraId="16CDA903" w14:textId="77777777" w:rsidTr="002155BB">
        <w:trPr>
          <w:trHeight w:val="255"/>
        </w:trPr>
        <w:tc>
          <w:tcPr>
            <w:tcW w:w="2765" w:type="dxa"/>
          </w:tcPr>
          <w:p w14:paraId="694610ED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压缩机</w:t>
            </w:r>
            <w:proofErr w:type="gramStart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热保护</w:t>
            </w:r>
            <w:proofErr w:type="gramEnd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报警</w:t>
            </w:r>
          </w:p>
        </w:tc>
        <w:tc>
          <w:tcPr>
            <w:tcW w:w="2765" w:type="dxa"/>
          </w:tcPr>
          <w:p w14:paraId="40044205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7E657F32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</w:t>
            </w:r>
          </w:p>
        </w:tc>
      </w:tr>
      <w:tr w:rsidR="00CB270B" w14:paraId="4C43FE48" w14:textId="77777777" w:rsidTr="002155BB">
        <w:trPr>
          <w:trHeight w:val="255"/>
        </w:trPr>
        <w:tc>
          <w:tcPr>
            <w:tcW w:w="2765" w:type="dxa"/>
          </w:tcPr>
          <w:p w14:paraId="6AD997B4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压缩机模块报警</w:t>
            </w:r>
          </w:p>
        </w:tc>
        <w:tc>
          <w:tcPr>
            <w:tcW w:w="2765" w:type="dxa"/>
          </w:tcPr>
          <w:p w14:paraId="389DB666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156B3103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2</w:t>
            </w:r>
          </w:p>
        </w:tc>
      </w:tr>
      <w:tr w:rsidR="00CB270B" w14:paraId="4145CCD8" w14:textId="77777777" w:rsidTr="002155BB">
        <w:trPr>
          <w:trHeight w:val="255"/>
        </w:trPr>
        <w:tc>
          <w:tcPr>
            <w:tcW w:w="2765" w:type="dxa"/>
          </w:tcPr>
          <w:p w14:paraId="677EE0DA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压缩机油位低报警</w:t>
            </w:r>
          </w:p>
        </w:tc>
        <w:tc>
          <w:tcPr>
            <w:tcW w:w="2765" w:type="dxa"/>
          </w:tcPr>
          <w:p w14:paraId="0984FD17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4DEE126D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3</w:t>
            </w:r>
          </w:p>
        </w:tc>
      </w:tr>
      <w:tr w:rsidR="00CB270B" w14:paraId="1296A7B5" w14:textId="77777777" w:rsidTr="002155BB">
        <w:trPr>
          <w:trHeight w:val="255"/>
        </w:trPr>
        <w:tc>
          <w:tcPr>
            <w:tcW w:w="2765" w:type="dxa"/>
          </w:tcPr>
          <w:p w14:paraId="2DD04DDE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压缩机油流报警</w:t>
            </w:r>
          </w:p>
        </w:tc>
        <w:tc>
          <w:tcPr>
            <w:tcW w:w="2765" w:type="dxa"/>
          </w:tcPr>
          <w:p w14:paraId="2B47F77F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02EE7F4F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4</w:t>
            </w:r>
          </w:p>
        </w:tc>
      </w:tr>
      <w:tr w:rsidR="00CB270B" w14:paraId="3BB85DEF" w14:textId="77777777" w:rsidTr="002155BB">
        <w:trPr>
          <w:trHeight w:val="255"/>
        </w:trPr>
        <w:tc>
          <w:tcPr>
            <w:tcW w:w="2765" w:type="dxa"/>
          </w:tcPr>
          <w:p w14:paraId="38AC9277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排气压力过高报警</w:t>
            </w:r>
          </w:p>
        </w:tc>
        <w:tc>
          <w:tcPr>
            <w:tcW w:w="2765" w:type="dxa"/>
          </w:tcPr>
          <w:p w14:paraId="4F7BA331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55305EF9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5</w:t>
            </w:r>
          </w:p>
        </w:tc>
      </w:tr>
      <w:tr w:rsidR="00CB270B" w14:paraId="0FF58DE8" w14:textId="77777777" w:rsidTr="002155BB">
        <w:trPr>
          <w:trHeight w:val="255"/>
        </w:trPr>
        <w:tc>
          <w:tcPr>
            <w:tcW w:w="2765" w:type="dxa"/>
          </w:tcPr>
          <w:p w14:paraId="2AF86DBF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排气温度过高报警</w:t>
            </w:r>
          </w:p>
        </w:tc>
        <w:tc>
          <w:tcPr>
            <w:tcW w:w="2765" w:type="dxa"/>
          </w:tcPr>
          <w:p w14:paraId="1796FCA6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166731FE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6</w:t>
            </w:r>
          </w:p>
        </w:tc>
      </w:tr>
      <w:tr w:rsidR="00CB270B" w14:paraId="712CC36C" w14:textId="77777777" w:rsidTr="002155BB">
        <w:trPr>
          <w:trHeight w:val="255"/>
        </w:trPr>
        <w:tc>
          <w:tcPr>
            <w:tcW w:w="2765" w:type="dxa"/>
          </w:tcPr>
          <w:p w14:paraId="5A51AC56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油位报警</w:t>
            </w:r>
          </w:p>
        </w:tc>
        <w:tc>
          <w:tcPr>
            <w:tcW w:w="2765" w:type="dxa"/>
          </w:tcPr>
          <w:p w14:paraId="0A4D3BC8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4FFB27A5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7</w:t>
            </w:r>
          </w:p>
        </w:tc>
      </w:tr>
      <w:tr w:rsidR="00CB270B" w14:paraId="1E92B0DC" w14:textId="77777777" w:rsidTr="002155BB">
        <w:trPr>
          <w:trHeight w:val="255"/>
        </w:trPr>
        <w:tc>
          <w:tcPr>
            <w:tcW w:w="2765" w:type="dxa"/>
          </w:tcPr>
          <w:p w14:paraId="5D52084F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冷凝器1</w:t>
            </w:r>
            <w:proofErr w:type="gramStart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热保护</w:t>
            </w:r>
            <w:proofErr w:type="gramEnd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报警</w:t>
            </w:r>
          </w:p>
        </w:tc>
        <w:tc>
          <w:tcPr>
            <w:tcW w:w="2765" w:type="dxa"/>
          </w:tcPr>
          <w:p w14:paraId="2F15A521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6C6CA213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8</w:t>
            </w:r>
          </w:p>
        </w:tc>
      </w:tr>
      <w:tr w:rsidR="00CB270B" w14:paraId="517B77DF" w14:textId="77777777" w:rsidTr="002155BB">
        <w:trPr>
          <w:trHeight w:val="255"/>
        </w:trPr>
        <w:tc>
          <w:tcPr>
            <w:tcW w:w="2765" w:type="dxa"/>
          </w:tcPr>
          <w:p w14:paraId="7C97A86F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冷凝器2</w:t>
            </w:r>
            <w:proofErr w:type="gramStart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热保护</w:t>
            </w:r>
            <w:proofErr w:type="gramEnd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报警</w:t>
            </w:r>
          </w:p>
        </w:tc>
        <w:tc>
          <w:tcPr>
            <w:tcW w:w="2765" w:type="dxa"/>
          </w:tcPr>
          <w:p w14:paraId="61259339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798DD6EF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9</w:t>
            </w:r>
          </w:p>
        </w:tc>
      </w:tr>
      <w:tr w:rsidR="00CB270B" w14:paraId="6F948FCC" w14:textId="77777777" w:rsidTr="002155BB">
        <w:trPr>
          <w:trHeight w:val="255"/>
        </w:trPr>
        <w:tc>
          <w:tcPr>
            <w:tcW w:w="2765" w:type="dxa"/>
          </w:tcPr>
          <w:p w14:paraId="08B29954" w14:textId="77777777" w:rsidR="00CB270B" w:rsidRDefault="003D4471" w:rsidP="003D4471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油冷风机</w:t>
            </w:r>
            <w:proofErr w:type="gramStart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热保护</w:t>
            </w:r>
            <w:proofErr w:type="gramEnd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报警</w:t>
            </w:r>
          </w:p>
        </w:tc>
        <w:tc>
          <w:tcPr>
            <w:tcW w:w="2765" w:type="dxa"/>
          </w:tcPr>
          <w:p w14:paraId="46B0F3E5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0D8983DE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0</w:t>
            </w:r>
          </w:p>
        </w:tc>
      </w:tr>
      <w:tr w:rsidR="00CB270B" w14:paraId="1C210409" w14:textId="77777777" w:rsidTr="002155BB">
        <w:trPr>
          <w:trHeight w:val="255"/>
        </w:trPr>
        <w:tc>
          <w:tcPr>
            <w:tcW w:w="2765" w:type="dxa"/>
          </w:tcPr>
          <w:p w14:paraId="315D6F22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内循环</w:t>
            </w:r>
            <w:proofErr w:type="gramStart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泵热保护</w:t>
            </w:r>
            <w:proofErr w:type="gramEnd"/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报警</w:t>
            </w:r>
          </w:p>
        </w:tc>
        <w:tc>
          <w:tcPr>
            <w:tcW w:w="2765" w:type="dxa"/>
          </w:tcPr>
          <w:p w14:paraId="687D4616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28F6B8EC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1</w:t>
            </w:r>
          </w:p>
        </w:tc>
      </w:tr>
      <w:tr w:rsidR="00CB270B" w14:paraId="6BB49C08" w14:textId="77777777" w:rsidTr="002155BB">
        <w:trPr>
          <w:trHeight w:val="255"/>
        </w:trPr>
        <w:tc>
          <w:tcPr>
            <w:tcW w:w="2765" w:type="dxa"/>
          </w:tcPr>
          <w:p w14:paraId="39A49FFE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变频器故障报警</w:t>
            </w:r>
          </w:p>
        </w:tc>
        <w:tc>
          <w:tcPr>
            <w:tcW w:w="2765" w:type="dxa"/>
          </w:tcPr>
          <w:p w14:paraId="7B9A9B20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753E223E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2</w:t>
            </w:r>
          </w:p>
        </w:tc>
      </w:tr>
      <w:tr w:rsidR="00CB270B" w14:paraId="1206C3D8" w14:textId="77777777" w:rsidTr="002155BB">
        <w:trPr>
          <w:trHeight w:val="255"/>
        </w:trPr>
        <w:tc>
          <w:tcPr>
            <w:tcW w:w="2765" w:type="dxa"/>
          </w:tcPr>
          <w:p w14:paraId="0AD2D453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水流量开关报警</w:t>
            </w:r>
          </w:p>
        </w:tc>
        <w:tc>
          <w:tcPr>
            <w:tcW w:w="2765" w:type="dxa"/>
          </w:tcPr>
          <w:p w14:paraId="5528198A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7E68B578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</w:t>
            </w:r>
            <w:r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3</w:t>
            </w:r>
          </w:p>
        </w:tc>
      </w:tr>
      <w:tr w:rsidR="00CB270B" w14:paraId="1FA5EA23" w14:textId="77777777" w:rsidTr="002155BB">
        <w:trPr>
          <w:trHeight w:val="255"/>
        </w:trPr>
        <w:tc>
          <w:tcPr>
            <w:tcW w:w="2765" w:type="dxa"/>
          </w:tcPr>
          <w:p w14:paraId="2893E3B4" w14:textId="77777777" w:rsidR="00CB270B" w:rsidRDefault="003D4471" w:rsidP="00CB270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传感器超限报警</w:t>
            </w:r>
          </w:p>
        </w:tc>
        <w:tc>
          <w:tcPr>
            <w:tcW w:w="2765" w:type="dxa"/>
          </w:tcPr>
          <w:p w14:paraId="4C9326A3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443E2889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4</w:t>
            </w:r>
          </w:p>
        </w:tc>
      </w:tr>
      <w:tr w:rsidR="00CB270B" w14:paraId="07ABAEA5" w14:textId="77777777" w:rsidTr="002155BB">
        <w:trPr>
          <w:trHeight w:val="255"/>
        </w:trPr>
        <w:tc>
          <w:tcPr>
            <w:tcW w:w="2765" w:type="dxa"/>
          </w:tcPr>
          <w:p w14:paraId="3B13F670" w14:textId="77777777" w:rsidR="00CB270B" w:rsidRDefault="003D4471" w:rsidP="003D4471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 w:rsidRPr="003D4471"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传感器异常报警</w:t>
            </w:r>
          </w:p>
        </w:tc>
        <w:tc>
          <w:tcPr>
            <w:tcW w:w="2765" w:type="dxa"/>
          </w:tcPr>
          <w:p w14:paraId="07E20999" w14:textId="77777777" w:rsidR="00CB270B" w:rsidRDefault="00CB270B" w:rsidP="00781C39">
            <w:pPr>
              <w:jc w:val="center"/>
            </w:pPr>
            <w:r w:rsidRPr="0042056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0:无报警；1：报警；</w:t>
            </w:r>
          </w:p>
        </w:tc>
        <w:tc>
          <w:tcPr>
            <w:tcW w:w="2766" w:type="dxa"/>
          </w:tcPr>
          <w:p w14:paraId="0596DD12" w14:textId="77777777" w:rsidR="00CB270B" w:rsidRDefault="00CB270B" w:rsidP="00CB270B">
            <w:pPr>
              <w:spacing w:line="360" w:lineRule="auto"/>
              <w:jc w:val="center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5</w:t>
            </w:r>
          </w:p>
        </w:tc>
      </w:tr>
    </w:tbl>
    <w:p w14:paraId="60579EC5" w14:textId="77777777" w:rsidR="00E53FFD" w:rsidRDefault="00E53FFD" w:rsidP="007864D2"/>
    <w:p w14:paraId="1C72D990" w14:textId="77777777" w:rsidR="007566D9" w:rsidRDefault="007566D9" w:rsidP="00D804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2" w:name="_Toc25845891"/>
      <w:r>
        <w:rPr>
          <w:rFonts w:asciiTheme="majorEastAsia" w:eastAsiaTheme="majorEastAsia" w:hAnsiTheme="majorEastAsia"/>
          <w:sz w:val="28"/>
          <w:szCs w:val="28"/>
        </w:rPr>
        <w:t>心跳数据包</w:t>
      </w:r>
      <w:bookmarkEnd w:id="22"/>
    </w:p>
    <w:p w14:paraId="7D1135A9" w14:textId="77777777" w:rsidR="00657D82" w:rsidRPr="00657D82" w:rsidRDefault="00657D82" w:rsidP="00657D82">
      <w:pPr>
        <w:spacing w:line="360" w:lineRule="auto"/>
        <w:ind w:firstLine="420"/>
        <w:rPr>
          <w:sz w:val="24"/>
        </w:rPr>
      </w:pPr>
      <w:r w:rsidRPr="00657D82">
        <w:rPr>
          <w:sz w:val="24"/>
        </w:rPr>
        <w:t>数据帧中</w:t>
      </w:r>
      <w:r w:rsidRPr="00657D82">
        <w:rPr>
          <w:rFonts w:hint="eastAsia"/>
          <w:sz w:val="24"/>
        </w:rPr>
        <w:t>DID</w:t>
      </w:r>
      <w:r w:rsidRPr="00657D82">
        <w:rPr>
          <w:rFonts w:hint="eastAsia"/>
          <w:sz w:val="24"/>
        </w:rPr>
        <w:t>为</w:t>
      </w:r>
      <w:r w:rsidRPr="00657D82">
        <w:rPr>
          <w:rFonts w:hint="eastAsia"/>
          <w:sz w:val="24"/>
        </w:rPr>
        <w:t>0</w:t>
      </w:r>
      <w:r w:rsidRPr="00657D82">
        <w:rPr>
          <w:sz w:val="24"/>
        </w:rPr>
        <w:t>X</w:t>
      </w:r>
      <w:r>
        <w:rPr>
          <w:sz w:val="24"/>
        </w:rPr>
        <w:t>F0</w:t>
      </w:r>
      <w:r w:rsidRPr="00657D82">
        <w:rPr>
          <w:rFonts w:hint="eastAsia"/>
          <w:sz w:val="24"/>
        </w:rPr>
        <w:t>，</w:t>
      </w:r>
      <w:r w:rsidRPr="00657D82">
        <w:rPr>
          <w:rFonts w:hint="eastAsia"/>
          <w:sz w:val="24"/>
        </w:rPr>
        <w:t>CMD</w:t>
      </w:r>
      <w:r w:rsidRPr="00657D82">
        <w:rPr>
          <w:rFonts w:hint="eastAsia"/>
          <w:sz w:val="24"/>
        </w:rPr>
        <w:t>为</w:t>
      </w:r>
      <w:r w:rsidRPr="00657D82">
        <w:rPr>
          <w:rFonts w:hint="eastAsia"/>
          <w:sz w:val="24"/>
        </w:rPr>
        <w:t>0x</w:t>
      </w:r>
      <w:r w:rsidR="008626C8">
        <w:rPr>
          <w:sz w:val="24"/>
        </w:rPr>
        <w:t>07</w:t>
      </w:r>
      <w:r w:rsidRPr="00657D82">
        <w:rPr>
          <w:sz w:val="24"/>
        </w:rPr>
        <w:t>, data</w:t>
      </w:r>
      <w:r w:rsidRPr="00657D82">
        <w:rPr>
          <w:sz w:val="24"/>
        </w:rPr>
        <w:t>段内容如下</w:t>
      </w:r>
      <w:r w:rsidRPr="00657D82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57D82" w14:paraId="014637E7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1844981F" w14:textId="77777777" w:rsidR="00657D82" w:rsidRPr="00703B50" w:rsidRDefault="00657D82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A8C9D54" w14:textId="77777777" w:rsidR="00657D82" w:rsidRPr="00703B50" w:rsidRDefault="00657D82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F7C5E9C" w14:textId="77777777" w:rsidR="00657D82" w:rsidRPr="00703B50" w:rsidRDefault="00657D82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657D82" w14:paraId="0EB3609C" w14:textId="77777777" w:rsidTr="002155BB">
        <w:trPr>
          <w:trHeight w:val="255"/>
        </w:trPr>
        <w:tc>
          <w:tcPr>
            <w:tcW w:w="2765" w:type="dxa"/>
          </w:tcPr>
          <w:p w14:paraId="7DDB595A" w14:textId="77777777" w:rsidR="00657D82" w:rsidRPr="00872A9D" w:rsidRDefault="00657D82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62FFD9FD" w14:textId="77777777" w:rsidR="00657D82" w:rsidRPr="00872A9D" w:rsidRDefault="00657D82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C5AB3E0" w14:textId="77777777" w:rsidR="00657D82" w:rsidRPr="00872A9D" w:rsidRDefault="00657D82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566A96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5</w:t>
            </w:r>
            <w:r w:rsidRPr="00566A96"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F43CA" w14:paraId="4882FAF6" w14:textId="77777777" w:rsidTr="002155BB">
        <w:trPr>
          <w:trHeight w:val="255"/>
        </w:trPr>
        <w:tc>
          <w:tcPr>
            <w:tcW w:w="2765" w:type="dxa"/>
          </w:tcPr>
          <w:p w14:paraId="128DF80C" w14:textId="77777777" w:rsidR="00EF43CA" w:rsidRDefault="00287C00" w:rsidP="002155BB">
            <w:pPr>
              <w:spacing w:line="360" w:lineRule="auto"/>
              <w:rPr>
                <w:rFonts w:ascii="宋体" w:eastAsia="宋体" w:cs="宋体"/>
                <w:bCs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保留字段</w:t>
            </w:r>
          </w:p>
        </w:tc>
        <w:tc>
          <w:tcPr>
            <w:tcW w:w="2765" w:type="dxa"/>
          </w:tcPr>
          <w:p w14:paraId="6B71A0C0" w14:textId="77777777" w:rsidR="00EF43CA" w:rsidRPr="00872A9D" w:rsidRDefault="00EF43CA" w:rsidP="002155B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130CF07" w14:textId="77777777" w:rsidR="00EF43CA" w:rsidRPr="00566A96" w:rsidRDefault="00287C00" w:rsidP="002155BB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1字节</w:t>
            </w:r>
          </w:p>
        </w:tc>
      </w:tr>
    </w:tbl>
    <w:p w14:paraId="63E28AC7" w14:textId="77777777" w:rsidR="007566D9" w:rsidRDefault="007566D9" w:rsidP="007566D9"/>
    <w:p w14:paraId="04F2F0AE" w14:textId="77777777" w:rsidR="009A0DDB" w:rsidRPr="00D804BD" w:rsidRDefault="001E4857" w:rsidP="00D804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3" w:name="_Toc25845892"/>
      <w:r w:rsidRPr="00D804BD">
        <w:rPr>
          <w:rFonts w:asciiTheme="majorEastAsia" w:eastAsiaTheme="majorEastAsia" w:hAnsiTheme="majorEastAsia" w:hint="eastAsia"/>
          <w:sz w:val="28"/>
          <w:szCs w:val="28"/>
        </w:rPr>
        <w:t>平台</w:t>
      </w:r>
      <w:r w:rsidR="00205861" w:rsidRPr="00D804BD">
        <w:rPr>
          <w:rFonts w:asciiTheme="majorEastAsia" w:eastAsiaTheme="majorEastAsia" w:hAnsiTheme="majorEastAsia" w:hint="eastAsia"/>
          <w:sz w:val="28"/>
          <w:szCs w:val="28"/>
        </w:rPr>
        <w:t>读取主控设备通用参数</w:t>
      </w:r>
      <w:bookmarkEnd w:id="23"/>
    </w:p>
    <w:p w14:paraId="7707E467" w14:textId="77777777" w:rsidR="00CB002D" w:rsidRPr="00CB002D" w:rsidRDefault="00CB002D" w:rsidP="009C3144">
      <w:pPr>
        <w:spacing w:line="360" w:lineRule="auto"/>
        <w:ind w:firstLine="420"/>
        <w:rPr>
          <w:sz w:val="24"/>
        </w:rPr>
      </w:pPr>
      <w:r w:rsidRPr="00CB002D">
        <w:rPr>
          <w:sz w:val="24"/>
        </w:rPr>
        <w:lastRenderedPageBreak/>
        <w:t>数据帧中</w:t>
      </w:r>
      <w:r w:rsidRPr="00CB002D">
        <w:rPr>
          <w:rFonts w:hint="eastAsia"/>
          <w:sz w:val="24"/>
        </w:rPr>
        <w:t>DID</w:t>
      </w:r>
      <w:r w:rsidRPr="00CB002D">
        <w:rPr>
          <w:rFonts w:hint="eastAsia"/>
          <w:sz w:val="24"/>
        </w:rPr>
        <w:t>为</w:t>
      </w:r>
      <w:r w:rsidRPr="00CB002D">
        <w:rPr>
          <w:rFonts w:hint="eastAsia"/>
          <w:sz w:val="24"/>
        </w:rPr>
        <w:t>0</w:t>
      </w:r>
      <w:r w:rsidR="00413F59" w:rsidRPr="00CB002D">
        <w:rPr>
          <w:sz w:val="24"/>
        </w:rPr>
        <w:t>X</w:t>
      </w:r>
      <w:r w:rsidR="00413F59">
        <w:rPr>
          <w:sz w:val="24"/>
        </w:rPr>
        <w:t>F0</w:t>
      </w:r>
      <w:r w:rsidRPr="00CB002D">
        <w:rPr>
          <w:rFonts w:hint="eastAsia"/>
          <w:sz w:val="24"/>
        </w:rPr>
        <w:t>，</w:t>
      </w:r>
      <w:r w:rsidRPr="00CB002D">
        <w:rPr>
          <w:rFonts w:hint="eastAsia"/>
          <w:sz w:val="24"/>
        </w:rPr>
        <w:t>CMD</w:t>
      </w:r>
      <w:r w:rsidRPr="00CB002D">
        <w:rPr>
          <w:rFonts w:hint="eastAsia"/>
          <w:sz w:val="24"/>
        </w:rPr>
        <w:t>为</w:t>
      </w:r>
      <w:r w:rsidRPr="00CB002D">
        <w:rPr>
          <w:rFonts w:hint="eastAsia"/>
          <w:sz w:val="24"/>
        </w:rPr>
        <w:t>0x</w:t>
      </w:r>
      <w:r w:rsidR="00D43A96">
        <w:rPr>
          <w:sz w:val="24"/>
        </w:rPr>
        <w:t>10</w:t>
      </w:r>
      <w:r w:rsidRPr="00CB002D">
        <w:rPr>
          <w:sz w:val="24"/>
        </w:rPr>
        <w:t>,</w:t>
      </w:r>
      <w:r w:rsidR="00162E2C">
        <w:rPr>
          <w:sz w:val="24"/>
        </w:rPr>
        <w:t xml:space="preserve"> </w:t>
      </w:r>
      <w:r w:rsidRPr="00CB002D">
        <w:rPr>
          <w:sz w:val="24"/>
        </w:rPr>
        <w:t>data</w:t>
      </w:r>
      <w:r w:rsidRPr="00CB002D">
        <w:rPr>
          <w:sz w:val="24"/>
        </w:rPr>
        <w:t>段内容如下</w:t>
      </w:r>
      <w:r w:rsidRPr="00CB002D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112BA" w14:paraId="3B551222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4D22F2B" w14:textId="77777777" w:rsidR="00B112BA" w:rsidRPr="00703B50" w:rsidRDefault="00B112BA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0E683FE5" w14:textId="77777777" w:rsidR="00B112BA" w:rsidRPr="00703B50" w:rsidRDefault="00B112BA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5067DB4E" w14:textId="77777777" w:rsidR="00B112BA" w:rsidRPr="00703B50" w:rsidRDefault="00B112BA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B112BA" w14:paraId="52FFE2E6" w14:textId="77777777" w:rsidTr="000D6536">
        <w:trPr>
          <w:trHeight w:val="255"/>
        </w:trPr>
        <w:tc>
          <w:tcPr>
            <w:tcW w:w="2765" w:type="dxa"/>
          </w:tcPr>
          <w:p w14:paraId="49A5712D" w14:textId="77777777" w:rsidR="00B112BA" w:rsidRPr="00872A9D" w:rsidRDefault="0024212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bCs/>
                <w:color w:val="000000"/>
                <w:kern w:val="0"/>
                <w:sz w:val="18"/>
                <w:szCs w:val="18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6AF3A87B" w14:textId="77777777" w:rsidR="00B112BA" w:rsidRPr="00872A9D" w:rsidRDefault="00B112BA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0936E6C" w14:textId="77777777" w:rsidR="00B112BA" w:rsidRPr="00872A9D" w:rsidRDefault="00E62BF1" w:rsidP="00AD667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566A96"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  <w:t>5</w:t>
            </w:r>
            <w:r w:rsidRPr="00566A96">
              <w:rPr>
                <w:rFonts w:ascii="宋体" w:eastAsia="宋体" w:cs="宋体" w:hint="eastAsia"/>
                <w:bCs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3DB07E34" w14:textId="77777777" w:rsidR="00543E45" w:rsidRPr="00D804BD" w:rsidRDefault="00543E45" w:rsidP="00543E45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4" w:name="_Toc25845893"/>
      <w:r w:rsidRPr="00D804BD">
        <w:rPr>
          <w:rFonts w:asciiTheme="majorEastAsia" w:eastAsiaTheme="majorEastAsia" w:hAnsiTheme="majorEastAsia" w:hint="eastAsia"/>
          <w:sz w:val="28"/>
          <w:szCs w:val="28"/>
        </w:rPr>
        <w:t>主控设备</w:t>
      </w:r>
      <w:r w:rsidR="004F581A">
        <w:rPr>
          <w:rFonts w:asciiTheme="majorEastAsia" w:eastAsiaTheme="majorEastAsia" w:hAnsiTheme="majorEastAsia" w:hint="eastAsia"/>
          <w:sz w:val="28"/>
          <w:szCs w:val="28"/>
        </w:rPr>
        <w:t>返回设备</w:t>
      </w:r>
      <w:r w:rsidRPr="00D804BD">
        <w:rPr>
          <w:rFonts w:asciiTheme="majorEastAsia" w:eastAsiaTheme="majorEastAsia" w:hAnsiTheme="majorEastAsia" w:hint="eastAsia"/>
          <w:sz w:val="28"/>
          <w:szCs w:val="28"/>
        </w:rPr>
        <w:t>参数</w:t>
      </w:r>
      <w:bookmarkEnd w:id="24"/>
    </w:p>
    <w:p w14:paraId="36E652E7" w14:textId="77777777" w:rsidR="002E6302" w:rsidRPr="002E6302" w:rsidRDefault="002E6302" w:rsidP="006D64A1">
      <w:pPr>
        <w:spacing w:line="360" w:lineRule="auto"/>
        <w:ind w:firstLine="420"/>
        <w:rPr>
          <w:sz w:val="24"/>
        </w:rPr>
      </w:pPr>
      <w:r w:rsidRPr="002E6302">
        <w:rPr>
          <w:sz w:val="24"/>
        </w:rPr>
        <w:t>数据帧中</w:t>
      </w:r>
      <w:r w:rsidRPr="002E6302">
        <w:rPr>
          <w:rFonts w:hint="eastAsia"/>
          <w:sz w:val="24"/>
        </w:rPr>
        <w:t>DID</w:t>
      </w:r>
      <w:r w:rsidRPr="002E6302">
        <w:rPr>
          <w:rFonts w:hint="eastAsia"/>
          <w:sz w:val="24"/>
        </w:rPr>
        <w:t>为</w:t>
      </w:r>
      <w:r w:rsidRPr="002E6302">
        <w:rPr>
          <w:rFonts w:hint="eastAsia"/>
          <w:sz w:val="24"/>
        </w:rPr>
        <w:t>0x</w:t>
      </w:r>
      <w:r w:rsidR="00192BBE">
        <w:rPr>
          <w:sz w:val="24"/>
        </w:rPr>
        <w:t>F</w:t>
      </w:r>
      <w:r w:rsidR="00024EB8">
        <w:rPr>
          <w:sz w:val="24"/>
        </w:rPr>
        <w:t>0</w:t>
      </w:r>
      <w:r w:rsidRPr="002E6302">
        <w:rPr>
          <w:rFonts w:hint="eastAsia"/>
          <w:sz w:val="24"/>
        </w:rPr>
        <w:t>，</w:t>
      </w:r>
      <w:r w:rsidRPr="002E6302">
        <w:rPr>
          <w:rFonts w:hint="eastAsia"/>
          <w:sz w:val="24"/>
        </w:rPr>
        <w:t>CMD</w:t>
      </w:r>
      <w:r w:rsidRPr="002E6302">
        <w:rPr>
          <w:rFonts w:hint="eastAsia"/>
          <w:sz w:val="24"/>
        </w:rPr>
        <w:t>为</w:t>
      </w:r>
      <w:r w:rsidRPr="002E6302">
        <w:rPr>
          <w:rFonts w:hint="eastAsia"/>
          <w:sz w:val="24"/>
        </w:rPr>
        <w:t>0x</w:t>
      </w:r>
      <w:r w:rsidRPr="002E6302">
        <w:rPr>
          <w:sz w:val="24"/>
        </w:rPr>
        <w:t>10, data</w:t>
      </w:r>
      <w:r w:rsidRPr="002E6302">
        <w:rPr>
          <w:sz w:val="24"/>
        </w:rPr>
        <w:t>段内容如下</w:t>
      </w:r>
      <w:r w:rsidRPr="002E6302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62829" w:rsidRPr="00562829" w14:paraId="28772707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D0742BB" w14:textId="77777777" w:rsidR="00024EB8" w:rsidRPr="00562829" w:rsidRDefault="00024EB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5A97DF77" w14:textId="77777777" w:rsidR="00024EB8" w:rsidRPr="00562829" w:rsidRDefault="00024EB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F64C8C7" w14:textId="77777777" w:rsidR="00024EB8" w:rsidRPr="00562829" w:rsidRDefault="00024EB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562829" w:rsidRPr="00562829" w14:paraId="5BA21831" w14:textId="77777777" w:rsidTr="000D6536">
        <w:trPr>
          <w:trHeight w:val="255"/>
        </w:trPr>
        <w:tc>
          <w:tcPr>
            <w:tcW w:w="2765" w:type="dxa"/>
          </w:tcPr>
          <w:p w14:paraId="7E20FBE0" w14:textId="77777777" w:rsidR="00024EB8" w:rsidRPr="00562829" w:rsidRDefault="007C6A6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526BB364" w14:textId="77777777" w:rsidR="00024EB8" w:rsidRPr="00562829" w:rsidRDefault="00024EB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8CDD647" w14:textId="77777777" w:rsidR="00024EB8" w:rsidRPr="00562829" w:rsidRDefault="00024EB8" w:rsidP="006A728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134866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134866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7C6A65" w:rsidRPr="00562829" w14:paraId="6BD73E7E" w14:textId="77777777" w:rsidTr="000D6536">
        <w:trPr>
          <w:trHeight w:val="255"/>
        </w:trPr>
        <w:tc>
          <w:tcPr>
            <w:tcW w:w="2765" w:type="dxa"/>
          </w:tcPr>
          <w:p w14:paraId="7486E4B1" w14:textId="77777777" w:rsidR="007C6A65" w:rsidRPr="00562829" w:rsidRDefault="007C6A6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760052C8" w14:textId="77777777" w:rsidR="007C6A65" w:rsidRPr="00562829" w:rsidRDefault="007C6A6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主控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出厂默认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5min</w:t>
            </w:r>
          </w:p>
        </w:tc>
        <w:tc>
          <w:tcPr>
            <w:tcW w:w="2766" w:type="dxa"/>
          </w:tcPr>
          <w:p w14:paraId="0574C5DC" w14:textId="77777777" w:rsidR="007C6A65" w:rsidRPr="00562829" w:rsidRDefault="007C6A65" w:rsidP="000D6536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2A3E0A16" w14:textId="77777777" w:rsidTr="000D6536">
        <w:trPr>
          <w:trHeight w:val="255"/>
        </w:trPr>
        <w:tc>
          <w:tcPr>
            <w:tcW w:w="2765" w:type="dxa"/>
          </w:tcPr>
          <w:p w14:paraId="3B85631B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蓝牙广播</w:t>
            </w:r>
            <w:proofErr w:type="gramEnd"/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周期</w:t>
            </w:r>
          </w:p>
        </w:tc>
        <w:tc>
          <w:tcPr>
            <w:tcW w:w="2765" w:type="dxa"/>
          </w:tcPr>
          <w:p w14:paraId="0737DC0D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-2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一次</w:t>
            </w:r>
          </w:p>
        </w:tc>
        <w:tc>
          <w:tcPr>
            <w:tcW w:w="2766" w:type="dxa"/>
          </w:tcPr>
          <w:p w14:paraId="05019F04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55267338" w14:textId="77777777" w:rsidTr="000D6536">
        <w:trPr>
          <w:trHeight w:val="255"/>
        </w:trPr>
        <w:tc>
          <w:tcPr>
            <w:tcW w:w="2765" w:type="dxa"/>
          </w:tcPr>
          <w:p w14:paraId="2915B939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硬件版本号</w:t>
            </w:r>
          </w:p>
        </w:tc>
        <w:tc>
          <w:tcPr>
            <w:tcW w:w="2765" w:type="dxa"/>
          </w:tcPr>
          <w:p w14:paraId="416F8145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DBF0B6E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4F3FE513" w14:textId="77777777" w:rsidTr="000D6536">
        <w:trPr>
          <w:trHeight w:val="255"/>
        </w:trPr>
        <w:tc>
          <w:tcPr>
            <w:tcW w:w="2765" w:type="dxa"/>
          </w:tcPr>
          <w:p w14:paraId="3F1F19B7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固件版本号</w:t>
            </w:r>
          </w:p>
        </w:tc>
        <w:tc>
          <w:tcPr>
            <w:tcW w:w="2765" w:type="dxa"/>
          </w:tcPr>
          <w:p w14:paraId="272A4A50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C71A7D2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0F5C3032" w14:textId="77777777" w:rsidTr="000D6536">
        <w:trPr>
          <w:trHeight w:val="255"/>
        </w:trPr>
        <w:tc>
          <w:tcPr>
            <w:tcW w:w="2765" w:type="dxa"/>
          </w:tcPr>
          <w:p w14:paraId="6143F62C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蓝牙</w:t>
            </w:r>
            <w:proofErr w:type="gramEnd"/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AC</w:t>
            </w:r>
          </w:p>
        </w:tc>
        <w:tc>
          <w:tcPr>
            <w:tcW w:w="2765" w:type="dxa"/>
          </w:tcPr>
          <w:p w14:paraId="0747E1E3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BB16428" w14:textId="77777777" w:rsidR="00AA7BE7" w:rsidRPr="00562829" w:rsidRDefault="008A1A8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6</w:t>
            </w:r>
            <w:r w:rsidR="00AA7BE7"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3C72497B" w14:textId="77777777" w:rsidTr="000D6536">
        <w:trPr>
          <w:trHeight w:val="255"/>
        </w:trPr>
        <w:tc>
          <w:tcPr>
            <w:tcW w:w="2765" w:type="dxa"/>
          </w:tcPr>
          <w:p w14:paraId="5EB1A3BC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有效长度</w:t>
            </w:r>
          </w:p>
        </w:tc>
        <w:tc>
          <w:tcPr>
            <w:tcW w:w="2765" w:type="dxa"/>
          </w:tcPr>
          <w:p w14:paraId="5FE35EA1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0B21F94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A7BE7" w:rsidRPr="00562829" w14:paraId="3B1AF5B5" w14:textId="77777777" w:rsidTr="000D6536">
        <w:trPr>
          <w:trHeight w:val="255"/>
        </w:trPr>
        <w:tc>
          <w:tcPr>
            <w:tcW w:w="2765" w:type="dxa"/>
          </w:tcPr>
          <w:p w14:paraId="0779CFED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</w:p>
        </w:tc>
        <w:tc>
          <w:tcPr>
            <w:tcW w:w="2765" w:type="dxa"/>
          </w:tcPr>
          <w:p w14:paraId="672A5B36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EFA1596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C470DC" w:rsidRPr="00562829" w14:paraId="28500104" w14:textId="77777777" w:rsidTr="000D6536">
        <w:trPr>
          <w:trHeight w:val="255"/>
        </w:trPr>
        <w:tc>
          <w:tcPr>
            <w:tcW w:w="2765" w:type="dxa"/>
          </w:tcPr>
          <w:p w14:paraId="1450EEE8" w14:textId="77777777" w:rsidR="00C470DC" w:rsidRPr="00562829" w:rsidRDefault="009D444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有效程度</w:t>
            </w:r>
          </w:p>
        </w:tc>
        <w:tc>
          <w:tcPr>
            <w:tcW w:w="2765" w:type="dxa"/>
          </w:tcPr>
          <w:p w14:paraId="7FE9FF10" w14:textId="77777777" w:rsidR="00C470DC" w:rsidRPr="00562829" w:rsidRDefault="00C470DC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EEAFF46" w14:textId="77777777" w:rsidR="00C470DC" w:rsidRPr="00562829" w:rsidRDefault="000D5C82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AA7BE7" w:rsidRPr="00562829" w14:paraId="6EFD1B3D" w14:textId="77777777" w:rsidTr="000D6536">
        <w:trPr>
          <w:trHeight w:val="255"/>
        </w:trPr>
        <w:tc>
          <w:tcPr>
            <w:tcW w:w="2765" w:type="dxa"/>
          </w:tcPr>
          <w:p w14:paraId="2043AF1A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IP</w:t>
            </w:r>
          </w:p>
        </w:tc>
        <w:tc>
          <w:tcPr>
            <w:tcW w:w="2765" w:type="dxa"/>
          </w:tcPr>
          <w:p w14:paraId="5FA13835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6F63932" w14:textId="77777777" w:rsidR="00AA7BE7" w:rsidRPr="00562829" w:rsidRDefault="000D5C82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="00AA7BE7"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C470DC" w:rsidRPr="00562829" w14:paraId="312A0B7F" w14:textId="77777777" w:rsidTr="000D6536">
        <w:trPr>
          <w:trHeight w:val="255"/>
        </w:trPr>
        <w:tc>
          <w:tcPr>
            <w:tcW w:w="2765" w:type="dxa"/>
          </w:tcPr>
          <w:p w14:paraId="7F0AD876" w14:textId="77777777" w:rsidR="00C470DC" w:rsidRPr="00562829" w:rsidRDefault="009D444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端口号</w:t>
            </w:r>
          </w:p>
        </w:tc>
        <w:tc>
          <w:tcPr>
            <w:tcW w:w="2765" w:type="dxa"/>
          </w:tcPr>
          <w:p w14:paraId="5E1F16E2" w14:textId="77777777" w:rsidR="00C470DC" w:rsidRPr="00562829" w:rsidRDefault="00C470DC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9BDCB38" w14:textId="77777777" w:rsidR="00C470DC" w:rsidRPr="00562829" w:rsidRDefault="000D5C82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字节</w:t>
            </w:r>
          </w:p>
        </w:tc>
      </w:tr>
      <w:tr w:rsidR="00AA7BE7" w:rsidRPr="00562829" w14:paraId="3FDA9A8C" w14:textId="77777777" w:rsidTr="000D6536">
        <w:trPr>
          <w:trHeight w:val="255"/>
        </w:trPr>
        <w:tc>
          <w:tcPr>
            <w:tcW w:w="2765" w:type="dxa"/>
          </w:tcPr>
          <w:p w14:paraId="3507CD0C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有效长度</w:t>
            </w:r>
          </w:p>
        </w:tc>
        <w:tc>
          <w:tcPr>
            <w:tcW w:w="2765" w:type="dxa"/>
          </w:tcPr>
          <w:p w14:paraId="07520AE6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178BC3E" w14:textId="77777777" w:rsidR="00AA7BE7" w:rsidRPr="00562829" w:rsidRDefault="00AA7BE7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70708E" w:rsidRPr="00562829" w14:paraId="3151BAC6" w14:textId="77777777" w:rsidTr="000D6536">
        <w:trPr>
          <w:trHeight w:val="255"/>
        </w:trPr>
        <w:tc>
          <w:tcPr>
            <w:tcW w:w="2765" w:type="dxa"/>
          </w:tcPr>
          <w:p w14:paraId="4067C8CC" w14:textId="77777777" w:rsidR="0070708E" w:rsidRPr="00562829" w:rsidRDefault="0070708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</w:p>
        </w:tc>
        <w:tc>
          <w:tcPr>
            <w:tcW w:w="2765" w:type="dxa"/>
          </w:tcPr>
          <w:p w14:paraId="688F0F13" w14:textId="77777777" w:rsidR="0070708E" w:rsidRPr="00562829" w:rsidRDefault="0070708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3424B5B" w14:textId="77777777" w:rsidR="0070708E" w:rsidRPr="00562829" w:rsidRDefault="0070708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70708E" w:rsidRPr="00562829" w14:paraId="62FBA0EF" w14:textId="77777777" w:rsidTr="000D6536">
        <w:trPr>
          <w:trHeight w:val="255"/>
        </w:trPr>
        <w:tc>
          <w:tcPr>
            <w:tcW w:w="2765" w:type="dxa"/>
          </w:tcPr>
          <w:p w14:paraId="27771A2B" w14:textId="77777777" w:rsidR="0070708E" w:rsidRPr="00562829" w:rsidRDefault="00CD279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  <w:r w:rsidR="0070708E"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端口号</w:t>
            </w:r>
          </w:p>
        </w:tc>
        <w:tc>
          <w:tcPr>
            <w:tcW w:w="2765" w:type="dxa"/>
          </w:tcPr>
          <w:p w14:paraId="1F33AE1A" w14:textId="77777777" w:rsidR="0070708E" w:rsidRPr="00562829" w:rsidRDefault="0070708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CAAE40E" w14:textId="77777777" w:rsidR="0070708E" w:rsidRPr="00562829" w:rsidRDefault="0070708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2880891B" w14:textId="77777777" w:rsidTr="000D6536">
        <w:trPr>
          <w:trHeight w:val="255"/>
        </w:trPr>
        <w:tc>
          <w:tcPr>
            <w:tcW w:w="2765" w:type="dxa"/>
          </w:tcPr>
          <w:p w14:paraId="6A59E556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IMU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阈值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g)</w:t>
            </w:r>
          </w:p>
        </w:tc>
        <w:tc>
          <w:tcPr>
            <w:tcW w:w="2765" w:type="dxa"/>
          </w:tcPr>
          <w:p w14:paraId="15BFFF64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1B56F6E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7815B868" w14:textId="77777777" w:rsidTr="000D6536">
        <w:trPr>
          <w:trHeight w:val="255"/>
        </w:trPr>
        <w:tc>
          <w:tcPr>
            <w:tcW w:w="2765" w:type="dxa"/>
          </w:tcPr>
          <w:p w14:paraId="6618A8DA" w14:textId="77777777" w:rsidR="00DF442B" w:rsidRPr="00562829" w:rsidRDefault="00317D6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上报周期</w:t>
            </w:r>
            <w:r w:rsidR="00DF442B"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="00DF442B"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="00DF442B"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in)</w:t>
            </w:r>
          </w:p>
        </w:tc>
        <w:tc>
          <w:tcPr>
            <w:tcW w:w="2765" w:type="dxa"/>
          </w:tcPr>
          <w:p w14:paraId="5B128E15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1E1A221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419F3A40" w14:textId="77777777" w:rsidTr="000D6536">
        <w:trPr>
          <w:trHeight w:val="255"/>
        </w:trPr>
        <w:tc>
          <w:tcPr>
            <w:tcW w:w="2765" w:type="dxa"/>
          </w:tcPr>
          <w:p w14:paraId="745067B0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联网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4BA6B928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61A14DD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32D03C99" w14:textId="77777777" w:rsidTr="000D6536">
        <w:trPr>
          <w:trHeight w:val="255"/>
        </w:trPr>
        <w:tc>
          <w:tcPr>
            <w:tcW w:w="2765" w:type="dxa"/>
          </w:tcPr>
          <w:p w14:paraId="148A8C88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定位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223E0ABC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12E9328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73F8239A" w14:textId="77777777" w:rsidTr="000D6536">
        <w:trPr>
          <w:trHeight w:val="255"/>
        </w:trPr>
        <w:tc>
          <w:tcPr>
            <w:tcW w:w="2765" w:type="dxa"/>
          </w:tcPr>
          <w:p w14:paraId="79B195F7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通信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2CD32383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B0618F4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0A5AFA8C" w14:textId="77777777" w:rsidTr="000D6536">
        <w:trPr>
          <w:trHeight w:val="255"/>
        </w:trPr>
        <w:tc>
          <w:tcPr>
            <w:tcW w:w="2765" w:type="dxa"/>
          </w:tcPr>
          <w:p w14:paraId="117AB86B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内开关</w:t>
            </w:r>
          </w:p>
        </w:tc>
        <w:tc>
          <w:tcPr>
            <w:tcW w:w="2765" w:type="dxa"/>
          </w:tcPr>
          <w:p w14:paraId="2C01A2E2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5D292EA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047972E8" w14:textId="77777777" w:rsidTr="000D6536">
        <w:trPr>
          <w:trHeight w:val="255"/>
        </w:trPr>
        <w:tc>
          <w:tcPr>
            <w:tcW w:w="2765" w:type="dxa"/>
          </w:tcPr>
          <w:p w14:paraId="5F4A70AC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外开关</w:t>
            </w:r>
          </w:p>
        </w:tc>
        <w:tc>
          <w:tcPr>
            <w:tcW w:w="2765" w:type="dxa"/>
          </w:tcPr>
          <w:p w14:paraId="45D16FF1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EC05B41" w14:textId="77777777" w:rsidR="00DF442B" w:rsidRPr="00562829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51DB1188" w14:textId="77777777" w:rsidTr="000D6536">
        <w:trPr>
          <w:trHeight w:val="255"/>
        </w:trPr>
        <w:tc>
          <w:tcPr>
            <w:tcW w:w="2765" w:type="dxa"/>
          </w:tcPr>
          <w:p w14:paraId="4239DACA" w14:textId="77777777" w:rsidR="00DF442B" w:rsidRPr="00A344B0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A344B0">
              <w:rPr>
                <w:rFonts w:ascii="宋体" w:eastAsia="宋体" w:cs="宋体" w:hint="eastAsia"/>
                <w:kern w:val="0"/>
                <w:szCs w:val="36"/>
                <w:lang w:val="zh-CN"/>
              </w:rPr>
              <w:t>配置挂载的基站个数</w:t>
            </w:r>
          </w:p>
        </w:tc>
        <w:tc>
          <w:tcPr>
            <w:tcW w:w="2765" w:type="dxa"/>
          </w:tcPr>
          <w:p w14:paraId="408B4D2D" w14:textId="77777777" w:rsidR="00DF442B" w:rsidRPr="00A344B0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B1C905D" w14:textId="77777777" w:rsidR="00DF442B" w:rsidRPr="00A344B0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A344B0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A344B0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F442B" w:rsidRPr="00562829" w14:paraId="53A8BE78" w14:textId="77777777" w:rsidTr="000D6536">
        <w:trPr>
          <w:trHeight w:val="255"/>
        </w:trPr>
        <w:tc>
          <w:tcPr>
            <w:tcW w:w="2765" w:type="dxa"/>
          </w:tcPr>
          <w:p w14:paraId="5C3C6EC3" w14:textId="77777777" w:rsidR="00DF442B" w:rsidRPr="0080784A" w:rsidRDefault="00DF442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lastRenderedPageBreak/>
              <w:t>配置挂载的基站编号</w:t>
            </w:r>
          </w:p>
        </w:tc>
        <w:tc>
          <w:tcPr>
            <w:tcW w:w="2765" w:type="dxa"/>
          </w:tcPr>
          <w:p w14:paraId="15721F4F" w14:textId="77777777" w:rsidR="00DF442B" w:rsidRPr="0080784A" w:rsidRDefault="00DD29B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0-3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个不定</w:t>
            </w:r>
          </w:p>
        </w:tc>
        <w:tc>
          <w:tcPr>
            <w:tcW w:w="2766" w:type="dxa"/>
          </w:tcPr>
          <w:p w14:paraId="5627E5D3" w14:textId="77777777" w:rsidR="00DF442B" w:rsidRPr="0080784A" w:rsidRDefault="00DF442B" w:rsidP="0091588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  <w:r w:rsidR="00937986"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 xml:space="preserve"> * N</w:t>
            </w:r>
          </w:p>
        </w:tc>
      </w:tr>
      <w:tr w:rsidR="00755CFD" w:rsidRPr="00562829" w14:paraId="47E3EFE2" w14:textId="77777777" w:rsidTr="000D6536">
        <w:trPr>
          <w:trHeight w:val="255"/>
        </w:trPr>
        <w:tc>
          <w:tcPr>
            <w:tcW w:w="2765" w:type="dxa"/>
          </w:tcPr>
          <w:p w14:paraId="0B9FF43D" w14:textId="77777777" w:rsidR="00755CFD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箱号</w:t>
            </w:r>
          </w:p>
        </w:tc>
        <w:tc>
          <w:tcPr>
            <w:tcW w:w="2765" w:type="dxa"/>
          </w:tcPr>
          <w:p w14:paraId="12697831" w14:textId="77777777" w:rsidR="00755CFD" w:rsidRPr="0080784A" w:rsidRDefault="00755CFD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334B3D5" w14:textId="77777777" w:rsidR="00755CFD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11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42BD1" w:rsidRPr="00562829" w14:paraId="31D55456" w14:textId="77777777" w:rsidTr="000D6536">
        <w:trPr>
          <w:trHeight w:val="255"/>
        </w:trPr>
        <w:tc>
          <w:tcPr>
            <w:tcW w:w="2765" w:type="dxa"/>
          </w:tcPr>
          <w:p w14:paraId="0E769489" w14:textId="77777777" w:rsidR="00B42BD1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IMEI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号</w:t>
            </w:r>
          </w:p>
        </w:tc>
        <w:tc>
          <w:tcPr>
            <w:tcW w:w="2765" w:type="dxa"/>
          </w:tcPr>
          <w:p w14:paraId="762D00AA" w14:textId="77777777" w:rsidR="00B42BD1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77F831A" w14:textId="77777777" w:rsidR="00B42BD1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15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743D85" w:rsidRPr="00562829" w14:paraId="3E813FB4" w14:textId="77777777" w:rsidTr="000D6536">
        <w:trPr>
          <w:trHeight w:val="255"/>
        </w:trPr>
        <w:tc>
          <w:tcPr>
            <w:tcW w:w="2765" w:type="dxa"/>
          </w:tcPr>
          <w:p w14:paraId="6011438D" w14:textId="77777777" w:rsidR="00743D85" w:rsidRPr="0080784A" w:rsidRDefault="00743D8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CIMI号</w:t>
            </w:r>
          </w:p>
        </w:tc>
        <w:tc>
          <w:tcPr>
            <w:tcW w:w="2765" w:type="dxa"/>
          </w:tcPr>
          <w:p w14:paraId="11597009" w14:textId="77777777" w:rsidR="00743D85" w:rsidRPr="0080784A" w:rsidRDefault="00743D8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F2BCDC1" w14:textId="77777777" w:rsidR="00743D85" w:rsidRPr="0080784A" w:rsidRDefault="00E502C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5字节</w:t>
            </w:r>
          </w:p>
        </w:tc>
      </w:tr>
      <w:tr w:rsidR="00743D85" w:rsidRPr="00562829" w14:paraId="22F82977" w14:textId="77777777" w:rsidTr="000D6536">
        <w:trPr>
          <w:trHeight w:val="255"/>
        </w:trPr>
        <w:tc>
          <w:tcPr>
            <w:tcW w:w="2765" w:type="dxa"/>
          </w:tcPr>
          <w:p w14:paraId="7F75A704" w14:textId="77777777" w:rsidR="00743D85" w:rsidRPr="0080784A" w:rsidRDefault="00F25FFA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I</w:t>
            </w: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CCID号</w:t>
            </w:r>
          </w:p>
        </w:tc>
        <w:tc>
          <w:tcPr>
            <w:tcW w:w="2765" w:type="dxa"/>
          </w:tcPr>
          <w:p w14:paraId="5F95415B" w14:textId="77777777" w:rsidR="00743D85" w:rsidRPr="0080784A" w:rsidRDefault="00743D85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BF93877" w14:textId="77777777" w:rsidR="00743D85" w:rsidRPr="0080784A" w:rsidRDefault="00E502C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0字节</w:t>
            </w:r>
          </w:p>
        </w:tc>
      </w:tr>
      <w:tr w:rsidR="00743D85" w:rsidRPr="00562829" w14:paraId="7BE5192A" w14:textId="77777777" w:rsidTr="000D6536">
        <w:trPr>
          <w:trHeight w:val="255"/>
        </w:trPr>
        <w:tc>
          <w:tcPr>
            <w:tcW w:w="2765" w:type="dxa"/>
          </w:tcPr>
          <w:p w14:paraId="255B7401" w14:textId="77777777" w:rsidR="00743D85" w:rsidRPr="0080784A" w:rsidRDefault="00F25FFA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设备状态</w:t>
            </w:r>
          </w:p>
        </w:tc>
        <w:tc>
          <w:tcPr>
            <w:tcW w:w="2765" w:type="dxa"/>
          </w:tcPr>
          <w:p w14:paraId="407DFF90" w14:textId="77777777" w:rsidR="00743D85" w:rsidRPr="0080784A" w:rsidRDefault="00FE51F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0-正常；1-</w:t>
            </w: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OTA状态</w:t>
            </w:r>
          </w:p>
        </w:tc>
        <w:tc>
          <w:tcPr>
            <w:tcW w:w="2766" w:type="dxa"/>
          </w:tcPr>
          <w:p w14:paraId="3CC20FCE" w14:textId="77777777" w:rsidR="00743D85" w:rsidRPr="0080784A" w:rsidRDefault="00E502C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B42BD1" w:rsidRPr="00562829" w14:paraId="08362FB0" w14:textId="77777777" w:rsidTr="000D6536">
        <w:trPr>
          <w:trHeight w:val="255"/>
        </w:trPr>
        <w:tc>
          <w:tcPr>
            <w:tcW w:w="2765" w:type="dxa"/>
          </w:tcPr>
          <w:p w14:paraId="1F035D77" w14:textId="77777777" w:rsidR="00B42BD1" w:rsidRPr="0080784A" w:rsidRDefault="00F25FFA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温度延时参数</w:t>
            </w:r>
          </w:p>
        </w:tc>
        <w:tc>
          <w:tcPr>
            <w:tcW w:w="2765" w:type="dxa"/>
          </w:tcPr>
          <w:p w14:paraId="5F2565C9" w14:textId="77777777" w:rsidR="00B42BD1" w:rsidRPr="0080784A" w:rsidRDefault="00B42BD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8BEBBC4" w14:textId="77777777" w:rsidR="00B42BD1" w:rsidRPr="0080784A" w:rsidRDefault="00E502C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B42BD1"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21D0327B" w14:textId="77777777" w:rsidR="00EE0AFB" w:rsidRPr="00C4647B" w:rsidRDefault="00EE0AFB" w:rsidP="00EE0AFB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5" w:name="_Toc25845894"/>
      <w:r w:rsidRPr="00C4647B">
        <w:rPr>
          <w:rFonts w:asciiTheme="majorEastAsia" w:eastAsiaTheme="majorEastAsia" w:hAnsiTheme="majorEastAsia" w:hint="eastAsia"/>
          <w:sz w:val="28"/>
          <w:szCs w:val="28"/>
        </w:rPr>
        <w:t>平台读取</w:t>
      </w:r>
      <w:r w:rsidR="0097100A" w:rsidRPr="00C4647B">
        <w:rPr>
          <w:rFonts w:asciiTheme="majorEastAsia" w:eastAsiaTheme="majorEastAsia" w:hAnsiTheme="majorEastAsia" w:hint="eastAsia"/>
          <w:sz w:val="28"/>
          <w:szCs w:val="28"/>
        </w:rPr>
        <w:t>移动</w:t>
      </w:r>
      <w:r w:rsidRPr="00C4647B">
        <w:rPr>
          <w:rFonts w:asciiTheme="majorEastAsia" w:eastAsiaTheme="majorEastAsia" w:hAnsiTheme="majorEastAsia" w:hint="eastAsia"/>
          <w:sz w:val="28"/>
          <w:szCs w:val="28"/>
        </w:rPr>
        <w:t>设备通用参数</w:t>
      </w:r>
      <w:bookmarkEnd w:id="25"/>
    </w:p>
    <w:p w14:paraId="4B2D4D5C" w14:textId="77777777" w:rsidR="008064B1" w:rsidRPr="008064B1" w:rsidRDefault="008064B1" w:rsidP="00B53108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DE10BC">
        <w:rPr>
          <w:sz w:val="24"/>
        </w:rPr>
        <w:t>0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Pr="008064B1">
        <w:rPr>
          <w:sz w:val="24"/>
        </w:rPr>
        <w:t>1</w:t>
      </w:r>
      <w:r w:rsidR="001F29E7">
        <w:rPr>
          <w:sz w:val="24"/>
        </w:rPr>
        <w:t>1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16996" w:rsidRPr="00562829" w14:paraId="15A17114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23FD9080" w14:textId="77777777" w:rsidR="00A16996" w:rsidRPr="00562829" w:rsidRDefault="00A1699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519D3C51" w14:textId="77777777" w:rsidR="00A16996" w:rsidRPr="00562829" w:rsidRDefault="00A1699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81FC3A6" w14:textId="77777777" w:rsidR="00A16996" w:rsidRPr="00562829" w:rsidRDefault="00A1699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607CEC" w:rsidRPr="00562829" w14:paraId="64DC7ED8" w14:textId="77777777" w:rsidTr="000D6536">
        <w:trPr>
          <w:trHeight w:val="255"/>
        </w:trPr>
        <w:tc>
          <w:tcPr>
            <w:tcW w:w="2765" w:type="dxa"/>
          </w:tcPr>
          <w:p w14:paraId="6D7BC176" w14:textId="77777777" w:rsidR="00607CEC" w:rsidRPr="00562829" w:rsidRDefault="00607CEC" w:rsidP="00607CE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3FB9CAB9" w14:textId="77777777" w:rsidR="00607CEC" w:rsidRPr="00562829" w:rsidRDefault="00607CEC" w:rsidP="00607CEC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5A2E29D" w14:textId="77777777" w:rsidR="00607CEC" w:rsidRPr="00562829" w:rsidRDefault="00607CEC" w:rsidP="008823BF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134866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134866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79FB0E30" w14:textId="77777777" w:rsidR="00F53198" w:rsidRPr="00AA12F4" w:rsidRDefault="0010483A" w:rsidP="00F53198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6" w:name="_Toc25845895"/>
      <w:r w:rsidRPr="00AA12F4">
        <w:rPr>
          <w:rFonts w:asciiTheme="majorEastAsia" w:eastAsiaTheme="majorEastAsia" w:hAnsiTheme="majorEastAsia" w:hint="eastAsia"/>
          <w:sz w:val="28"/>
          <w:szCs w:val="28"/>
        </w:rPr>
        <w:t>返回移动</w:t>
      </w:r>
      <w:proofErr w:type="gramStart"/>
      <w:r w:rsidRPr="00AA12F4">
        <w:rPr>
          <w:rFonts w:asciiTheme="majorEastAsia" w:eastAsiaTheme="majorEastAsia" w:hAnsiTheme="majorEastAsia" w:hint="eastAsia"/>
          <w:sz w:val="28"/>
          <w:szCs w:val="28"/>
        </w:rPr>
        <w:t>设备设备</w:t>
      </w:r>
      <w:proofErr w:type="gramEnd"/>
      <w:r w:rsidRPr="00AA12F4">
        <w:rPr>
          <w:rFonts w:asciiTheme="majorEastAsia" w:eastAsiaTheme="majorEastAsia" w:hAnsiTheme="majorEastAsia" w:hint="eastAsia"/>
          <w:sz w:val="28"/>
          <w:szCs w:val="28"/>
        </w:rPr>
        <w:t>编号</w:t>
      </w:r>
      <w:bookmarkEnd w:id="26"/>
    </w:p>
    <w:p w14:paraId="2F5C52F5" w14:textId="77777777" w:rsidR="00F53198" w:rsidRPr="008064B1" w:rsidRDefault="00F53198" w:rsidP="00F53198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E56F9A">
        <w:rPr>
          <w:sz w:val="24"/>
        </w:rPr>
        <w:t>F</w:t>
      </w:r>
      <w:r w:rsidRPr="008064B1">
        <w:rPr>
          <w:sz w:val="24"/>
        </w:rPr>
        <w:t>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Pr="008064B1">
        <w:rPr>
          <w:sz w:val="24"/>
        </w:rPr>
        <w:t>1</w:t>
      </w:r>
      <w:r>
        <w:rPr>
          <w:sz w:val="24"/>
        </w:rPr>
        <w:t>1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53198" w:rsidRPr="00562829" w14:paraId="017570B7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3E73CE0" w14:textId="77777777" w:rsidR="00F53198" w:rsidRPr="00562829" w:rsidRDefault="00F5319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591715DF" w14:textId="77777777" w:rsidR="00F53198" w:rsidRPr="00562829" w:rsidRDefault="00F5319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5AEE433" w14:textId="77777777" w:rsidR="00F53198" w:rsidRPr="00562829" w:rsidRDefault="00F5319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F53198" w:rsidRPr="00562829" w14:paraId="4E2E5412" w14:textId="77777777" w:rsidTr="000D6536">
        <w:trPr>
          <w:trHeight w:val="255"/>
        </w:trPr>
        <w:tc>
          <w:tcPr>
            <w:tcW w:w="2765" w:type="dxa"/>
          </w:tcPr>
          <w:p w14:paraId="1171DD72" w14:textId="77777777" w:rsidR="00F53198" w:rsidRPr="00562829" w:rsidRDefault="00997E6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主控设备编号</w:t>
            </w:r>
          </w:p>
        </w:tc>
        <w:tc>
          <w:tcPr>
            <w:tcW w:w="2765" w:type="dxa"/>
          </w:tcPr>
          <w:p w14:paraId="58492466" w14:textId="77777777" w:rsidR="00F53198" w:rsidRPr="00562829" w:rsidRDefault="00F5319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9063510" w14:textId="77777777" w:rsidR="00F53198" w:rsidRPr="00562829" w:rsidRDefault="00997E6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="00F53198" w:rsidRPr="00134866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F53198" w:rsidRPr="00562829" w14:paraId="5299F78F" w14:textId="77777777" w:rsidTr="000D6536">
        <w:trPr>
          <w:trHeight w:val="255"/>
        </w:trPr>
        <w:tc>
          <w:tcPr>
            <w:tcW w:w="2765" w:type="dxa"/>
          </w:tcPr>
          <w:p w14:paraId="625C0549" w14:textId="77777777" w:rsidR="00F53198" w:rsidRPr="00562829" w:rsidRDefault="00F53198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7F43BE0C" w14:textId="77777777" w:rsidR="00F53198" w:rsidRPr="00562829" w:rsidRDefault="00F5319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4DECE37" w14:textId="77777777" w:rsidR="00F53198" w:rsidRPr="00562829" w:rsidRDefault="00F53198" w:rsidP="00D26E27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134866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134866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77BB1225" w14:textId="77777777" w:rsidR="00EA7116" w:rsidRPr="00C4647B" w:rsidRDefault="00374BD3" w:rsidP="00EA7116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7" w:name="_Toc25845896"/>
      <w:r w:rsidRPr="00C4647B">
        <w:rPr>
          <w:rFonts w:asciiTheme="majorEastAsia" w:eastAsiaTheme="majorEastAsia" w:hAnsiTheme="majorEastAsia" w:hint="eastAsia"/>
          <w:sz w:val="28"/>
          <w:szCs w:val="28"/>
        </w:rPr>
        <w:t>平台下发主控设备通用参数</w:t>
      </w:r>
      <w:bookmarkEnd w:id="27"/>
    </w:p>
    <w:p w14:paraId="5EB4168B" w14:textId="77777777" w:rsidR="00EA7116" w:rsidRPr="008064B1" w:rsidRDefault="00EA7116" w:rsidP="00EA7116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9828A3">
        <w:rPr>
          <w:sz w:val="24"/>
        </w:rPr>
        <w:t>0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444304">
        <w:rPr>
          <w:sz w:val="24"/>
        </w:rPr>
        <w:t>20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A7116" w:rsidRPr="00562829" w14:paraId="3805C609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DD1AB23" w14:textId="77777777" w:rsidR="00EA7116" w:rsidRPr="00562829" w:rsidRDefault="00EA711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F9F32FC" w14:textId="77777777" w:rsidR="00EA7116" w:rsidRPr="00562829" w:rsidRDefault="00EA711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973BC26" w14:textId="77777777" w:rsidR="00EA7116" w:rsidRPr="00562829" w:rsidRDefault="00EA7116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A7116" w:rsidRPr="00562829" w14:paraId="60570BB0" w14:textId="77777777" w:rsidTr="000D6536">
        <w:trPr>
          <w:trHeight w:val="255"/>
        </w:trPr>
        <w:tc>
          <w:tcPr>
            <w:tcW w:w="2765" w:type="dxa"/>
          </w:tcPr>
          <w:p w14:paraId="508B2501" w14:textId="77777777" w:rsidR="00EA7116" w:rsidRPr="00562829" w:rsidRDefault="00542BD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5177A1F" w14:textId="77777777" w:rsidR="00EA7116" w:rsidRPr="00562829" w:rsidRDefault="00EA7116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0B4BA2C" w14:textId="77777777" w:rsidR="00EA7116" w:rsidRPr="00562829" w:rsidRDefault="006235A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74E80" w:rsidRPr="00562829" w14:paraId="2DC0A8C8" w14:textId="77777777" w:rsidTr="000D6536">
        <w:trPr>
          <w:trHeight w:val="255"/>
        </w:trPr>
        <w:tc>
          <w:tcPr>
            <w:tcW w:w="2765" w:type="dxa"/>
          </w:tcPr>
          <w:p w14:paraId="066859C0" w14:textId="77777777" w:rsidR="00B74E80" w:rsidRPr="00542BD4" w:rsidRDefault="00B74E80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0参数集合控制字段</w:t>
            </w:r>
          </w:p>
        </w:tc>
        <w:tc>
          <w:tcPr>
            <w:tcW w:w="2765" w:type="dxa"/>
          </w:tcPr>
          <w:p w14:paraId="6C47C30F" w14:textId="77777777" w:rsidR="00B74E80" w:rsidRPr="00542BD4" w:rsidRDefault="00B74E80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有效；0无效</w:t>
            </w:r>
          </w:p>
        </w:tc>
        <w:tc>
          <w:tcPr>
            <w:tcW w:w="2766" w:type="dxa"/>
          </w:tcPr>
          <w:p w14:paraId="18130C04" w14:textId="77777777" w:rsidR="00B74E80" w:rsidRDefault="00B74E80" w:rsidP="008223B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306D56" w:rsidRPr="00562829" w14:paraId="56144C43" w14:textId="77777777" w:rsidTr="000D6536">
        <w:trPr>
          <w:trHeight w:val="255"/>
        </w:trPr>
        <w:tc>
          <w:tcPr>
            <w:tcW w:w="2765" w:type="dxa"/>
          </w:tcPr>
          <w:p w14:paraId="5317C464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有效长度</w:t>
            </w:r>
          </w:p>
        </w:tc>
        <w:tc>
          <w:tcPr>
            <w:tcW w:w="2765" w:type="dxa"/>
          </w:tcPr>
          <w:p w14:paraId="51D611F5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C7BD7D8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06D56" w:rsidRPr="00562829" w14:paraId="1EC20683" w14:textId="77777777" w:rsidTr="000D6536">
        <w:trPr>
          <w:trHeight w:val="255"/>
        </w:trPr>
        <w:tc>
          <w:tcPr>
            <w:tcW w:w="2765" w:type="dxa"/>
          </w:tcPr>
          <w:p w14:paraId="63BE9B87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</w:p>
        </w:tc>
        <w:tc>
          <w:tcPr>
            <w:tcW w:w="2765" w:type="dxa"/>
          </w:tcPr>
          <w:p w14:paraId="2261672E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DC02116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3260B" w:rsidRPr="00562829" w14:paraId="4C78701D" w14:textId="77777777" w:rsidTr="000D6536">
        <w:trPr>
          <w:trHeight w:val="255"/>
        </w:trPr>
        <w:tc>
          <w:tcPr>
            <w:tcW w:w="2765" w:type="dxa"/>
          </w:tcPr>
          <w:p w14:paraId="148087F0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有效程度</w:t>
            </w:r>
          </w:p>
        </w:tc>
        <w:tc>
          <w:tcPr>
            <w:tcW w:w="2765" w:type="dxa"/>
          </w:tcPr>
          <w:p w14:paraId="21EBCC72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E0EE51D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306D56" w:rsidRPr="00562829" w14:paraId="04B46503" w14:textId="77777777" w:rsidTr="000D6536">
        <w:trPr>
          <w:trHeight w:val="255"/>
        </w:trPr>
        <w:tc>
          <w:tcPr>
            <w:tcW w:w="2765" w:type="dxa"/>
          </w:tcPr>
          <w:p w14:paraId="4371D5A3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IP</w:t>
            </w:r>
          </w:p>
        </w:tc>
        <w:tc>
          <w:tcPr>
            <w:tcW w:w="2765" w:type="dxa"/>
          </w:tcPr>
          <w:p w14:paraId="011DA489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93DD8D5" w14:textId="77777777" w:rsidR="00306D56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="00306D56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D3260B" w:rsidRPr="00562829" w14:paraId="37567961" w14:textId="77777777" w:rsidTr="000D6536">
        <w:trPr>
          <w:trHeight w:val="255"/>
        </w:trPr>
        <w:tc>
          <w:tcPr>
            <w:tcW w:w="2765" w:type="dxa"/>
          </w:tcPr>
          <w:p w14:paraId="1793C5CF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端口号</w:t>
            </w:r>
          </w:p>
        </w:tc>
        <w:tc>
          <w:tcPr>
            <w:tcW w:w="2765" w:type="dxa"/>
          </w:tcPr>
          <w:p w14:paraId="1B186600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20DD2A3" w14:textId="77777777" w:rsidR="00D3260B" w:rsidRPr="00542BD4" w:rsidRDefault="00D3260B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字节</w:t>
            </w:r>
          </w:p>
        </w:tc>
      </w:tr>
      <w:tr w:rsidR="00306D56" w:rsidRPr="00562829" w14:paraId="6C938486" w14:textId="77777777" w:rsidTr="000D6536">
        <w:trPr>
          <w:trHeight w:val="255"/>
        </w:trPr>
        <w:tc>
          <w:tcPr>
            <w:tcW w:w="2765" w:type="dxa"/>
          </w:tcPr>
          <w:p w14:paraId="0B7B40A1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有效长度</w:t>
            </w:r>
          </w:p>
        </w:tc>
        <w:tc>
          <w:tcPr>
            <w:tcW w:w="2765" w:type="dxa"/>
          </w:tcPr>
          <w:p w14:paraId="126B116B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08800CD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06D56" w:rsidRPr="00562829" w14:paraId="2FA1D9D8" w14:textId="77777777" w:rsidTr="000D6536">
        <w:trPr>
          <w:trHeight w:val="255"/>
        </w:trPr>
        <w:tc>
          <w:tcPr>
            <w:tcW w:w="2765" w:type="dxa"/>
          </w:tcPr>
          <w:p w14:paraId="724FF087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</w:p>
        </w:tc>
        <w:tc>
          <w:tcPr>
            <w:tcW w:w="2765" w:type="dxa"/>
          </w:tcPr>
          <w:p w14:paraId="7FCB61F3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879B1AC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06D56" w:rsidRPr="00562829" w14:paraId="0A8B9878" w14:textId="77777777" w:rsidTr="000D6536">
        <w:trPr>
          <w:trHeight w:val="255"/>
        </w:trPr>
        <w:tc>
          <w:tcPr>
            <w:tcW w:w="2765" w:type="dxa"/>
          </w:tcPr>
          <w:p w14:paraId="6F2EFC72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lastRenderedPageBreak/>
              <w:t>端口号</w:t>
            </w:r>
          </w:p>
        </w:tc>
        <w:tc>
          <w:tcPr>
            <w:tcW w:w="2765" w:type="dxa"/>
          </w:tcPr>
          <w:p w14:paraId="78979E77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BA74193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0D5B75" w:rsidRPr="00562829" w14:paraId="25F414AB" w14:textId="77777777" w:rsidTr="000D6536">
        <w:trPr>
          <w:trHeight w:val="255"/>
        </w:trPr>
        <w:tc>
          <w:tcPr>
            <w:tcW w:w="2765" w:type="dxa"/>
          </w:tcPr>
          <w:p w14:paraId="2864F502" w14:textId="77777777" w:rsidR="000D5B75" w:rsidRPr="00542BD4" w:rsidRDefault="000D5B75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参数集合控制字段</w:t>
            </w:r>
          </w:p>
        </w:tc>
        <w:tc>
          <w:tcPr>
            <w:tcW w:w="2765" w:type="dxa"/>
          </w:tcPr>
          <w:p w14:paraId="44181728" w14:textId="77777777" w:rsidR="000D5B75" w:rsidRPr="00542BD4" w:rsidRDefault="000D5B75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有效；0无效</w:t>
            </w:r>
          </w:p>
        </w:tc>
        <w:tc>
          <w:tcPr>
            <w:tcW w:w="2766" w:type="dxa"/>
          </w:tcPr>
          <w:p w14:paraId="6B3D33AB" w14:textId="77777777" w:rsidR="000D5B75" w:rsidRDefault="000D5B75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306D56" w:rsidRPr="00562829" w14:paraId="4881F3FC" w14:textId="77777777" w:rsidTr="000D6536">
        <w:trPr>
          <w:trHeight w:val="255"/>
        </w:trPr>
        <w:tc>
          <w:tcPr>
            <w:tcW w:w="2765" w:type="dxa"/>
          </w:tcPr>
          <w:p w14:paraId="1FC9AD2E" w14:textId="77777777" w:rsidR="00306D56" w:rsidRPr="00562829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17057503" w14:textId="77777777" w:rsidR="00306D56" w:rsidRPr="00562829" w:rsidRDefault="00345A68" w:rsidP="00306D5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345A68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(1-60mi)</w:t>
            </w:r>
            <w:r w:rsidR="00306D56" w:rsidRPr="00542BD4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</w:t>
            </w:r>
            <w:r w:rsidR="00306D56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出厂默认</w:t>
            </w:r>
            <w:r w:rsidR="00306D56"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min</w:t>
            </w:r>
          </w:p>
        </w:tc>
        <w:tc>
          <w:tcPr>
            <w:tcW w:w="2766" w:type="dxa"/>
          </w:tcPr>
          <w:p w14:paraId="4766A983" w14:textId="77777777" w:rsidR="00306D56" w:rsidRPr="00562829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134866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06D56" w:rsidRPr="00562829" w14:paraId="6A645DCF" w14:textId="77777777" w:rsidTr="000D6536">
        <w:trPr>
          <w:trHeight w:val="255"/>
        </w:trPr>
        <w:tc>
          <w:tcPr>
            <w:tcW w:w="2765" w:type="dxa"/>
          </w:tcPr>
          <w:p w14:paraId="3C79EBE1" w14:textId="77777777" w:rsidR="00306D56" w:rsidRPr="00542BD4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蓝牙广播</w:t>
            </w:r>
            <w:proofErr w:type="gramEnd"/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周期</w:t>
            </w:r>
          </w:p>
        </w:tc>
        <w:tc>
          <w:tcPr>
            <w:tcW w:w="2765" w:type="dxa"/>
          </w:tcPr>
          <w:p w14:paraId="2C5AEEB5" w14:textId="77777777" w:rsidR="00306D56" w:rsidRPr="00542BD4" w:rsidRDefault="00475A67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75A67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10-30)</w:t>
            </w:r>
            <w:r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0个100ms</w:t>
            </w:r>
          </w:p>
        </w:tc>
        <w:tc>
          <w:tcPr>
            <w:tcW w:w="2766" w:type="dxa"/>
          </w:tcPr>
          <w:p w14:paraId="378452AC" w14:textId="77777777" w:rsidR="00306D56" w:rsidRDefault="00306D56" w:rsidP="00306D5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4C0A02D6" w14:textId="77777777" w:rsidTr="000D6536">
        <w:trPr>
          <w:trHeight w:val="255"/>
        </w:trPr>
        <w:tc>
          <w:tcPr>
            <w:tcW w:w="2765" w:type="dxa"/>
          </w:tcPr>
          <w:p w14:paraId="276FB96C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IMU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阈值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g)</w:t>
            </w:r>
          </w:p>
        </w:tc>
        <w:tc>
          <w:tcPr>
            <w:tcW w:w="2765" w:type="dxa"/>
          </w:tcPr>
          <w:p w14:paraId="04293B4E" w14:textId="77777777" w:rsidR="00503F1D" w:rsidRPr="00562829" w:rsidRDefault="004617B4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617B4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50-500mg)</w:t>
            </w:r>
            <w:r w:rsidR="00475A67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475A67">
              <w:rPr>
                <w:rFonts w:ascii="宋体" w:eastAsia="宋体" w:cs="宋体" w:hint="eastAsia"/>
                <w:kern w:val="0"/>
                <w:szCs w:val="36"/>
                <w:lang w:val="zh-CN"/>
              </w:rPr>
              <w:t>100mg</w:t>
            </w:r>
          </w:p>
        </w:tc>
        <w:tc>
          <w:tcPr>
            <w:tcW w:w="2766" w:type="dxa"/>
          </w:tcPr>
          <w:p w14:paraId="3CD4D55C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3028C263" w14:textId="77777777" w:rsidTr="000D6536">
        <w:trPr>
          <w:trHeight w:val="255"/>
        </w:trPr>
        <w:tc>
          <w:tcPr>
            <w:tcW w:w="2765" w:type="dxa"/>
          </w:tcPr>
          <w:p w14:paraId="371BB278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上报周期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in)</w:t>
            </w:r>
          </w:p>
        </w:tc>
        <w:tc>
          <w:tcPr>
            <w:tcW w:w="2765" w:type="dxa"/>
          </w:tcPr>
          <w:p w14:paraId="3C9A808F" w14:textId="77777777" w:rsidR="00503F1D" w:rsidRPr="00562829" w:rsidRDefault="000A3D3C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0A3D3C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数据采集周期-1440min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)</w:t>
            </w:r>
            <w:r w:rsidR="009A0F89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9A0F89">
              <w:rPr>
                <w:rFonts w:ascii="宋体" w:eastAsia="宋体" w:cs="宋体" w:hint="eastAsia"/>
                <w:kern w:val="0"/>
                <w:szCs w:val="36"/>
                <w:lang w:val="zh-CN"/>
              </w:rPr>
              <w:t>5min</w:t>
            </w:r>
          </w:p>
        </w:tc>
        <w:tc>
          <w:tcPr>
            <w:tcW w:w="2766" w:type="dxa"/>
          </w:tcPr>
          <w:p w14:paraId="0E42B50F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7D55EC66" w14:textId="77777777" w:rsidTr="000D6536">
        <w:trPr>
          <w:trHeight w:val="255"/>
        </w:trPr>
        <w:tc>
          <w:tcPr>
            <w:tcW w:w="2765" w:type="dxa"/>
          </w:tcPr>
          <w:p w14:paraId="26B623D0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联网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34889FDB" w14:textId="77777777" w:rsidR="00503F1D" w:rsidRPr="00562829" w:rsidRDefault="002E7039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2E7039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60-120s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)</w:t>
            </w:r>
            <w:r w:rsidR="009A0F89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9A0F89">
              <w:rPr>
                <w:rFonts w:ascii="宋体" w:eastAsia="宋体" w:cs="宋体" w:hint="eastAsia"/>
                <w:kern w:val="0"/>
                <w:szCs w:val="36"/>
                <w:lang w:val="zh-CN"/>
              </w:rPr>
              <w:t>60s</w:t>
            </w:r>
          </w:p>
        </w:tc>
        <w:tc>
          <w:tcPr>
            <w:tcW w:w="2766" w:type="dxa"/>
          </w:tcPr>
          <w:p w14:paraId="78695E5C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1C288D59" w14:textId="77777777" w:rsidTr="000D6536">
        <w:trPr>
          <w:trHeight w:val="255"/>
        </w:trPr>
        <w:tc>
          <w:tcPr>
            <w:tcW w:w="2765" w:type="dxa"/>
          </w:tcPr>
          <w:p w14:paraId="645B045B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定位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12C30847" w14:textId="77777777" w:rsidR="00503F1D" w:rsidRPr="00562829" w:rsidRDefault="002E7039" w:rsidP="002E7039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2E7039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60-180s)</w:t>
            </w:r>
            <w:r w:rsidR="0046623B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46623B">
              <w:rPr>
                <w:rFonts w:ascii="宋体" w:eastAsia="宋体" w:cs="宋体" w:hint="eastAsia"/>
                <w:kern w:val="0"/>
                <w:szCs w:val="36"/>
                <w:lang w:val="zh-CN"/>
              </w:rPr>
              <w:t>120s</w:t>
            </w:r>
          </w:p>
        </w:tc>
        <w:tc>
          <w:tcPr>
            <w:tcW w:w="2766" w:type="dxa"/>
          </w:tcPr>
          <w:p w14:paraId="5F2150E0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555F9EE5" w14:textId="77777777" w:rsidTr="000D6536">
        <w:trPr>
          <w:trHeight w:val="255"/>
        </w:trPr>
        <w:tc>
          <w:tcPr>
            <w:tcW w:w="2765" w:type="dxa"/>
          </w:tcPr>
          <w:p w14:paraId="5AC35F5B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通信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142DFF9A" w14:textId="77777777" w:rsidR="00503F1D" w:rsidRPr="00562829" w:rsidRDefault="002E7039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2E7039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20-60s)</w:t>
            </w:r>
            <w:r w:rsidR="0046623B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46623B">
              <w:rPr>
                <w:rFonts w:ascii="宋体" w:eastAsia="宋体" w:cs="宋体" w:hint="eastAsia"/>
                <w:kern w:val="0"/>
                <w:szCs w:val="36"/>
                <w:lang w:val="zh-CN"/>
              </w:rPr>
              <w:t>30s</w:t>
            </w:r>
          </w:p>
        </w:tc>
        <w:tc>
          <w:tcPr>
            <w:tcW w:w="2766" w:type="dxa"/>
          </w:tcPr>
          <w:p w14:paraId="43B36CBE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5266E517" w14:textId="77777777" w:rsidTr="000D6536">
        <w:trPr>
          <w:trHeight w:val="255"/>
        </w:trPr>
        <w:tc>
          <w:tcPr>
            <w:tcW w:w="2765" w:type="dxa"/>
          </w:tcPr>
          <w:p w14:paraId="505FAA48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内开关</w:t>
            </w:r>
          </w:p>
        </w:tc>
        <w:tc>
          <w:tcPr>
            <w:tcW w:w="2765" w:type="dxa"/>
          </w:tcPr>
          <w:p w14:paraId="01146600" w14:textId="77777777" w:rsidR="00503F1D" w:rsidRPr="00562829" w:rsidRDefault="008C6450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C6450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0,1)</w:t>
            </w:r>
            <w:r w:rsidR="0046623B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出厂默认</w:t>
            </w:r>
            <w:r w:rsidR="0046623B">
              <w:rPr>
                <w:rFonts w:ascii="宋体" w:eastAsia="宋体" w:cs="宋体" w:hint="eastAsia"/>
                <w:kern w:val="0"/>
                <w:szCs w:val="36"/>
                <w:lang w:val="zh-CN"/>
              </w:rPr>
              <w:t>1</w:t>
            </w:r>
          </w:p>
        </w:tc>
        <w:tc>
          <w:tcPr>
            <w:tcW w:w="2766" w:type="dxa"/>
          </w:tcPr>
          <w:p w14:paraId="0699B950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7FAE8159" w14:textId="77777777" w:rsidTr="000D6536">
        <w:trPr>
          <w:trHeight w:val="255"/>
        </w:trPr>
        <w:tc>
          <w:tcPr>
            <w:tcW w:w="2765" w:type="dxa"/>
          </w:tcPr>
          <w:p w14:paraId="506F7D14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外开关</w:t>
            </w:r>
          </w:p>
        </w:tc>
        <w:tc>
          <w:tcPr>
            <w:tcW w:w="2765" w:type="dxa"/>
          </w:tcPr>
          <w:p w14:paraId="601E3B0F" w14:textId="77777777" w:rsidR="00503F1D" w:rsidRPr="00562829" w:rsidRDefault="008C6450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C6450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0,1)</w:t>
            </w:r>
            <w:r w:rsidR="0046623B">
              <w:rPr>
                <w:rFonts w:ascii="宋体" w:eastAsia="宋体" w:cs="宋体"/>
                <w:kern w:val="0"/>
                <w:szCs w:val="36"/>
                <w:lang w:val="zh-CN"/>
              </w:rPr>
              <w:t>出厂默认</w:t>
            </w:r>
            <w:r w:rsidR="0046623B">
              <w:rPr>
                <w:rFonts w:ascii="宋体" w:eastAsia="宋体" w:cs="宋体" w:hint="eastAsia"/>
                <w:kern w:val="0"/>
                <w:szCs w:val="36"/>
                <w:lang w:val="zh-CN"/>
              </w:rPr>
              <w:t>1</w:t>
            </w:r>
          </w:p>
        </w:tc>
        <w:tc>
          <w:tcPr>
            <w:tcW w:w="2766" w:type="dxa"/>
          </w:tcPr>
          <w:p w14:paraId="02CCA3A4" w14:textId="77777777" w:rsidR="00503F1D" w:rsidRPr="00562829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7B9D44AF" w14:textId="77777777" w:rsidTr="000D6536">
        <w:trPr>
          <w:trHeight w:val="255"/>
        </w:trPr>
        <w:tc>
          <w:tcPr>
            <w:tcW w:w="2765" w:type="dxa"/>
          </w:tcPr>
          <w:p w14:paraId="64A52B11" w14:textId="77777777" w:rsidR="00503F1D" w:rsidRPr="00542BD4" w:rsidRDefault="001D7DFC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温度延时参数</w:t>
            </w:r>
          </w:p>
        </w:tc>
        <w:tc>
          <w:tcPr>
            <w:tcW w:w="2765" w:type="dxa"/>
          </w:tcPr>
          <w:p w14:paraId="2F722622" w14:textId="77777777" w:rsidR="00503F1D" w:rsidRPr="00542BD4" w:rsidRDefault="008C6450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C6450">
              <w:rPr>
                <w:rFonts w:ascii="宋体" w:eastAsia="宋体" w:cs="宋体" w:hint="eastAsia"/>
                <w:kern w:val="0"/>
                <w:szCs w:val="36"/>
                <w:lang w:val="zh-CN"/>
              </w:rPr>
              <w:t>取值范围(1-255)</w:t>
            </w:r>
            <w:r w:rsidR="0046623B">
              <w:rPr>
                <w:rFonts w:ascii="宋体" w:eastAsia="宋体" w:cs="宋体"/>
                <w:kern w:val="0"/>
                <w:szCs w:val="36"/>
                <w:lang w:val="zh-CN"/>
              </w:rPr>
              <w:t>出厂默认</w:t>
            </w:r>
            <w:r w:rsidR="0046623B">
              <w:rPr>
                <w:rFonts w:ascii="宋体" w:eastAsia="宋体" w:cs="宋体" w:hint="eastAsia"/>
                <w:kern w:val="0"/>
                <w:szCs w:val="36"/>
                <w:lang w:val="zh-CN"/>
              </w:rPr>
              <w:t>1</w:t>
            </w:r>
          </w:p>
        </w:tc>
        <w:tc>
          <w:tcPr>
            <w:tcW w:w="2766" w:type="dxa"/>
          </w:tcPr>
          <w:p w14:paraId="492DC2F6" w14:textId="77777777" w:rsidR="00503F1D" w:rsidRPr="00542BD4" w:rsidRDefault="001D7DFC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503F1D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1B7D5DB1" w14:textId="77777777" w:rsidTr="000D6536">
        <w:trPr>
          <w:trHeight w:val="255"/>
        </w:trPr>
        <w:tc>
          <w:tcPr>
            <w:tcW w:w="2765" w:type="dxa"/>
          </w:tcPr>
          <w:p w14:paraId="5B60EE4D" w14:textId="77777777" w:rsidR="00503F1D" w:rsidRPr="00542BD4" w:rsidRDefault="00F12905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参数集合控制字段</w:t>
            </w:r>
          </w:p>
        </w:tc>
        <w:tc>
          <w:tcPr>
            <w:tcW w:w="2765" w:type="dxa"/>
          </w:tcPr>
          <w:p w14:paraId="30A2DC36" w14:textId="77777777" w:rsidR="00503F1D" w:rsidRPr="00542BD4" w:rsidRDefault="0036277B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有效；0无效</w:t>
            </w:r>
          </w:p>
        </w:tc>
        <w:tc>
          <w:tcPr>
            <w:tcW w:w="2766" w:type="dxa"/>
          </w:tcPr>
          <w:p w14:paraId="72E6CE18" w14:textId="77777777" w:rsidR="00503F1D" w:rsidRPr="00542BD4" w:rsidRDefault="00F12905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503F1D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0BA7A2B5" w14:textId="77777777" w:rsidTr="000D6536">
        <w:trPr>
          <w:trHeight w:val="255"/>
        </w:trPr>
        <w:tc>
          <w:tcPr>
            <w:tcW w:w="2765" w:type="dxa"/>
          </w:tcPr>
          <w:p w14:paraId="3380033A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配置挂载的基站个数</w:t>
            </w:r>
          </w:p>
        </w:tc>
        <w:tc>
          <w:tcPr>
            <w:tcW w:w="2765" w:type="dxa"/>
          </w:tcPr>
          <w:p w14:paraId="51089D30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2832177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503F1D" w:rsidRPr="00562829" w14:paraId="1929DE45" w14:textId="77777777" w:rsidTr="000D6536">
        <w:trPr>
          <w:trHeight w:val="255"/>
        </w:trPr>
        <w:tc>
          <w:tcPr>
            <w:tcW w:w="2765" w:type="dxa"/>
          </w:tcPr>
          <w:p w14:paraId="3919B061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配置挂载的基站编号</w:t>
            </w:r>
          </w:p>
        </w:tc>
        <w:tc>
          <w:tcPr>
            <w:tcW w:w="2765" w:type="dxa"/>
          </w:tcPr>
          <w:p w14:paraId="29903CAD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0-3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个不定</w:t>
            </w:r>
          </w:p>
        </w:tc>
        <w:tc>
          <w:tcPr>
            <w:tcW w:w="2766" w:type="dxa"/>
          </w:tcPr>
          <w:p w14:paraId="1D747E9C" w14:textId="77777777" w:rsidR="00503F1D" w:rsidRPr="00542BD4" w:rsidRDefault="00503F1D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2C6C92" w:rsidRPr="00562829" w14:paraId="5692F704" w14:textId="77777777" w:rsidTr="000D6536">
        <w:trPr>
          <w:trHeight w:val="255"/>
        </w:trPr>
        <w:tc>
          <w:tcPr>
            <w:tcW w:w="2765" w:type="dxa"/>
          </w:tcPr>
          <w:p w14:paraId="7640CE5C" w14:textId="77777777" w:rsidR="002C6C92" w:rsidRPr="00542BD4" w:rsidRDefault="002C6C92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3参数集合控制字段</w:t>
            </w:r>
          </w:p>
        </w:tc>
        <w:tc>
          <w:tcPr>
            <w:tcW w:w="2765" w:type="dxa"/>
          </w:tcPr>
          <w:p w14:paraId="2F39A2B3" w14:textId="77777777" w:rsidR="002C6C92" w:rsidRPr="00542BD4" w:rsidRDefault="0036277B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有效；0无效</w:t>
            </w:r>
          </w:p>
        </w:tc>
        <w:tc>
          <w:tcPr>
            <w:tcW w:w="2766" w:type="dxa"/>
          </w:tcPr>
          <w:p w14:paraId="5123697E" w14:textId="77777777" w:rsidR="002C6C92" w:rsidRPr="00542BD4" w:rsidRDefault="002C6C92" w:rsidP="00503F1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2C6C92" w:rsidRPr="00562829" w14:paraId="3E986534" w14:textId="77777777" w:rsidTr="000D6536">
        <w:trPr>
          <w:trHeight w:val="255"/>
        </w:trPr>
        <w:tc>
          <w:tcPr>
            <w:tcW w:w="2765" w:type="dxa"/>
          </w:tcPr>
          <w:p w14:paraId="5F1B3209" w14:textId="77777777" w:rsidR="002C6C92" w:rsidRPr="00542BD4" w:rsidRDefault="002C6C92" w:rsidP="002C6C9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箱号</w:t>
            </w:r>
          </w:p>
        </w:tc>
        <w:tc>
          <w:tcPr>
            <w:tcW w:w="2765" w:type="dxa"/>
          </w:tcPr>
          <w:p w14:paraId="315B7E74" w14:textId="77777777" w:rsidR="002C6C92" w:rsidRPr="00542BD4" w:rsidRDefault="002C6C92" w:rsidP="002C6C9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E0EF34C" w14:textId="77777777" w:rsidR="002C6C92" w:rsidRPr="00542BD4" w:rsidRDefault="002C6C92" w:rsidP="002C6C9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776F5760" w14:textId="77777777" w:rsidR="00EE0AFB" w:rsidRPr="00B53108" w:rsidRDefault="00EE0AFB" w:rsidP="00B53108">
      <w:pPr>
        <w:spacing w:line="360" w:lineRule="auto"/>
        <w:ind w:firstLine="420"/>
        <w:rPr>
          <w:sz w:val="24"/>
        </w:rPr>
      </w:pPr>
    </w:p>
    <w:p w14:paraId="0577F5C4" w14:textId="77777777" w:rsidR="00E024ED" w:rsidRPr="00C4647B" w:rsidRDefault="00C4647B" w:rsidP="00E024E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8" w:name="_Toc25845897"/>
      <w:r>
        <w:rPr>
          <w:rFonts w:asciiTheme="majorEastAsia" w:eastAsiaTheme="majorEastAsia" w:hAnsiTheme="majorEastAsia" w:hint="eastAsia"/>
          <w:sz w:val="28"/>
          <w:szCs w:val="28"/>
        </w:rPr>
        <w:t>返回主控执行的配置参数结果</w:t>
      </w:r>
      <w:bookmarkEnd w:id="28"/>
    </w:p>
    <w:p w14:paraId="661C054A" w14:textId="77777777" w:rsidR="00E024ED" w:rsidRPr="008064B1" w:rsidRDefault="00E024ED" w:rsidP="00E024ED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AF7360">
        <w:rPr>
          <w:sz w:val="24"/>
        </w:rPr>
        <w:t>F</w:t>
      </w:r>
      <w:r w:rsidR="0073050B">
        <w:rPr>
          <w:sz w:val="24"/>
        </w:rPr>
        <w:t>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>
        <w:rPr>
          <w:sz w:val="24"/>
        </w:rPr>
        <w:t>20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024ED" w:rsidRPr="00562829" w14:paraId="6D49DAE7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C03E4B6" w14:textId="77777777" w:rsidR="00E024ED" w:rsidRPr="00562829" w:rsidRDefault="00E024ED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C6A0B7C" w14:textId="77777777" w:rsidR="00E024ED" w:rsidRPr="00562829" w:rsidRDefault="00E024ED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2B476712" w14:textId="77777777" w:rsidR="00E024ED" w:rsidRPr="00562829" w:rsidRDefault="00E024ED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024ED" w:rsidRPr="00562829" w14:paraId="56AC6F73" w14:textId="77777777" w:rsidTr="000D6536">
        <w:trPr>
          <w:trHeight w:val="255"/>
        </w:trPr>
        <w:tc>
          <w:tcPr>
            <w:tcW w:w="2765" w:type="dxa"/>
          </w:tcPr>
          <w:p w14:paraId="455FC70E" w14:textId="77777777" w:rsidR="00E024ED" w:rsidRPr="00562829" w:rsidRDefault="00E024E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66436BC" w14:textId="77777777" w:rsidR="00E024ED" w:rsidRPr="00562829" w:rsidRDefault="00E024E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D948B2F" w14:textId="77777777" w:rsidR="00E024ED" w:rsidRPr="00562829" w:rsidRDefault="00E024E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73C8C" w:rsidRPr="00562829" w14:paraId="1E469591" w14:textId="77777777" w:rsidTr="000D6536">
        <w:trPr>
          <w:trHeight w:val="255"/>
        </w:trPr>
        <w:tc>
          <w:tcPr>
            <w:tcW w:w="2765" w:type="dxa"/>
          </w:tcPr>
          <w:p w14:paraId="303C85C4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lastRenderedPageBreak/>
              <w:t>数据采集周期</w:t>
            </w:r>
          </w:p>
        </w:tc>
        <w:tc>
          <w:tcPr>
            <w:tcW w:w="2765" w:type="dxa"/>
          </w:tcPr>
          <w:p w14:paraId="1CE474C4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主控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 xml:space="preserve"> 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出厂默认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5min</w:t>
            </w:r>
          </w:p>
        </w:tc>
        <w:tc>
          <w:tcPr>
            <w:tcW w:w="2766" w:type="dxa"/>
          </w:tcPr>
          <w:p w14:paraId="03603E67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bCs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73C8C" w:rsidRPr="00562829" w14:paraId="1EFF4775" w14:textId="77777777" w:rsidTr="000D6536">
        <w:trPr>
          <w:trHeight w:val="255"/>
        </w:trPr>
        <w:tc>
          <w:tcPr>
            <w:tcW w:w="2765" w:type="dxa"/>
          </w:tcPr>
          <w:p w14:paraId="14E48C3B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蓝牙广播</w:t>
            </w:r>
            <w:proofErr w:type="gramEnd"/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周期</w:t>
            </w:r>
          </w:p>
        </w:tc>
        <w:tc>
          <w:tcPr>
            <w:tcW w:w="2765" w:type="dxa"/>
          </w:tcPr>
          <w:p w14:paraId="1EE481E3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-2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一次</w:t>
            </w:r>
          </w:p>
        </w:tc>
        <w:tc>
          <w:tcPr>
            <w:tcW w:w="2766" w:type="dxa"/>
          </w:tcPr>
          <w:p w14:paraId="3F579BC2" w14:textId="77777777" w:rsidR="00E73C8C" w:rsidRPr="00562829" w:rsidRDefault="00E73C8C" w:rsidP="00E73C8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7BF99C9A" w14:textId="77777777" w:rsidTr="000D6536">
        <w:trPr>
          <w:trHeight w:val="255"/>
        </w:trPr>
        <w:tc>
          <w:tcPr>
            <w:tcW w:w="2765" w:type="dxa"/>
          </w:tcPr>
          <w:p w14:paraId="42650F26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有效长度</w:t>
            </w:r>
          </w:p>
        </w:tc>
        <w:tc>
          <w:tcPr>
            <w:tcW w:w="2765" w:type="dxa"/>
          </w:tcPr>
          <w:p w14:paraId="3A02EEC2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D8E6D08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1F8DD59E" w14:textId="77777777" w:rsidTr="000D6536">
        <w:trPr>
          <w:trHeight w:val="255"/>
        </w:trPr>
        <w:tc>
          <w:tcPr>
            <w:tcW w:w="2765" w:type="dxa"/>
          </w:tcPr>
          <w:p w14:paraId="31F9B1D6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APN</w:t>
            </w:r>
          </w:p>
        </w:tc>
        <w:tc>
          <w:tcPr>
            <w:tcW w:w="2765" w:type="dxa"/>
          </w:tcPr>
          <w:p w14:paraId="53283C2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9997798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2E06A636" w14:textId="77777777" w:rsidTr="000D6536">
        <w:trPr>
          <w:trHeight w:val="255"/>
        </w:trPr>
        <w:tc>
          <w:tcPr>
            <w:tcW w:w="2765" w:type="dxa"/>
          </w:tcPr>
          <w:p w14:paraId="1F48C83F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有效程度</w:t>
            </w:r>
          </w:p>
        </w:tc>
        <w:tc>
          <w:tcPr>
            <w:tcW w:w="2765" w:type="dxa"/>
          </w:tcPr>
          <w:p w14:paraId="4636D50E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0984E75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1字节</w:t>
            </w:r>
          </w:p>
        </w:tc>
      </w:tr>
      <w:tr w:rsidR="00115DC2" w:rsidRPr="00562829" w14:paraId="1AF09F66" w14:textId="77777777" w:rsidTr="000D6536">
        <w:trPr>
          <w:trHeight w:val="255"/>
        </w:trPr>
        <w:tc>
          <w:tcPr>
            <w:tcW w:w="2765" w:type="dxa"/>
          </w:tcPr>
          <w:p w14:paraId="502338F0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IP</w:t>
            </w:r>
          </w:p>
        </w:tc>
        <w:tc>
          <w:tcPr>
            <w:tcW w:w="2765" w:type="dxa"/>
          </w:tcPr>
          <w:p w14:paraId="724C286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EB7C43F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5323B7A2" w14:textId="77777777" w:rsidTr="000D6536">
        <w:trPr>
          <w:trHeight w:val="255"/>
        </w:trPr>
        <w:tc>
          <w:tcPr>
            <w:tcW w:w="2765" w:type="dxa"/>
          </w:tcPr>
          <w:p w14:paraId="1C1FBEEF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IP端口号</w:t>
            </w:r>
          </w:p>
        </w:tc>
        <w:tc>
          <w:tcPr>
            <w:tcW w:w="2765" w:type="dxa"/>
          </w:tcPr>
          <w:p w14:paraId="08EC971E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76E0787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字节</w:t>
            </w:r>
          </w:p>
        </w:tc>
      </w:tr>
      <w:tr w:rsidR="00115DC2" w:rsidRPr="00562829" w14:paraId="2828742E" w14:textId="77777777" w:rsidTr="000D6536">
        <w:trPr>
          <w:trHeight w:val="255"/>
        </w:trPr>
        <w:tc>
          <w:tcPr>
            <w:tcW w:w="2765" w:type="dxa"/>
          </w:tcPr>
          <w:p w14:paraId="1C48A9C8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有效长度</w:t>
            </w:r>
          </w:p>
        </w:tc>
        <w:tc>
          <w:tcPr>
            <w:tcW w:w="2765" w:type="dxa"/>
          </w:tcPr>
          <w:p w14:paraId="2AA60EA9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F8D3B4B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64F38F78" w14:textId="77777777" w:rsidTr="000D6536">
        <w:trPr>
          <w:trHeight w:val="255"/>
        </w:trPr>
        <w:tc>
          <w:tcPr>
            <w:tcW w:w="2765" w:type="dxa"/>
          </w:tcPr>
          <w:p w14:paraId="32FDCA93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</w:p>
        </w:tc>
        <w:tc>
          <w:tcPr>
            <w:tcW w:w="2765" w:type="dxa"/>
          </w:tcPr>
          <w:p w14:paraId="4D513647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F9C2992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699ADE51" w14:textId="77777777" w:rsidTr="000D6536">
        <w:trPr>
          <w:trHeight w:val="255"/>
        </w:trPr>
        <w:tc>
          <w:tcPr>
            <w:tcW w:w="2765" w:type="dxa"/>
          </w:tcPr>
          <w:p w14:paraId="6ED3C8BB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端口号</w:t>
            </w:r>
          </w:p>
        </w:tc>
        <w:tc>
          <w:tcPr>
            <w:tcW w:w="2765" w:type="dxa"/>
          </w:tcPr>
          <w:p w14:paraId="4DC89B7A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40186BE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07B51905" w14:textId="77777777" w:rsidTr="000D6536">
        <w:trPr>
          <w:trHeight w:val="255"/>
        </w:trPr>
        <w:tc>
          <w:tcPr>
            <w:tcW w:w="2765" w:type="dxa"/>
          </w:tcPr>
          <w:p w14:paraId="754FCB93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IMU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阈值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g)</w:t>
            </w:r>
          </w:p>
        </w:tc>
        <w:tc>
          <w:tcPr>
            <w:tcW w:w="2765" w:type="dxa"/>
          </w:tcPr>
          <w:p w14:paraId="1141B3C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09B7A72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51CBF69D" w14:textId="77777777" w:rsidTr="000D6536">
        <w:trPr>
          <w:trHeight w:val="255"/>
        </w:trPr>
        <w:tc>
          <w:tcPr>
            <w:tcW w:w="2765" w:type="dxa"/>
          </w:tcPr>
          <w:p w14:paraId="498D91BC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上报周期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min)</w:t>
            </w:r>
          </w:p>
        </w:tc>
        <w:tc>
          <w:tcPr>
            <w:tcW w:w="2765" w:type="dxa"/>
          </w:tcPr>
          <w:p w14:paraId="571CA69F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1310CF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11E7E625" w14:textId="77777777" w:rsidTr="000D6536">
        <w:trPr>
          <w:trHeight w:val="255"/>
        </w:trPr>
        <w:tc>
          <w:tcPr>
            <w:tcW w:w="2765" w:type="dxa"/>
          </w:tcPr>
          <w:p w14:paraId="18C0C16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联网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35C9301D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247A740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7293C13B" w14:textId="77777777" w:rsidTr="000D6536">
        <w:trPr>
          <w:trHeight w:val="255"/>
        </w:trPr>
        <w:tc>
          <w:tcPr>
            <w:tcW w:w="2765" w:type="dxa"/>
          </w:tcPr>
          <w:p w14:paraId="0874CD26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定位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03EEDBA9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D6DA65A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1F32022B" w14:textId="77777777" w:rsidTr="000D6536">
        <w:trPr>
          <w:trHeight w:val="255"/>
        </w:trPr>
        <w:tc>
          <w:tcPr>
            <w:tcW w:w="2765" w:type="dxa"/>
          </w:tcPr>
          <w:p w14:paraId="2968DC10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通信超时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(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位</w:t>
            </w: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s)</w:t>
            </w:r>
          </w:p>
        </w:tc>
        <w:tc>
          <w:tcPr>
            <w:tcW w:w="2765" w:type="dxa"/>
          </w:tcPr>
          <w:p w14:paraId="36CF0D62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0412B96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5E89BD27" w14:textId="77777777" w:rsidTr="000D6536">
        <w:trPr>
          <w:trHeight w:val="255"/>
        </w:trPr>
        <w:tc>
          <w:tcPr>
            <w:tcW w:w="2765" w:type="dxa"/>
          </w:tcPr>
          <w:p w14:paraId="5C89FBF1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内开关</w:t>
            </w:r>
          </w:p>
        </w:tc>
        <w:tc>
          <w:tcPr>
            <w:tcW w:w="2765" w:type="dxa"/>
          </w:tcPr>
          <w:p w14:paraId="349341F7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0566C69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6D2B40D9" w14:textId="77777777" w:rsidTr="000D6536">
        <w:trPr>
          <w:trHeight w:val="255"/>
        </w:trPr>
        <w:tc>
          <w:tcPr>
            <w:tcW w:w="2765" w:type="dxa"/>
          </w:tcPr>
          <w:p w14:paraId="652A662B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GPS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国外开关</w:t>
            </w:r>
          </w:p>
        </w:tc>
        <w:tc>
          <w:tcPr>
            <w:tcW w:w="2765" w:type="dxa"/>
          </w:tcPr>
          <w:p w14:paraId="269E7A21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8C01D28" w14:textId="77777777" w:rsidR="00115DC2" w:rsidRPr="00562829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62829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62829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3B9EE81D" w14:textId="77777777" w:rsidTr="000D6536">
        <w:trPr>
          <w:trHeight w:val="255"/>
        </w:trPr>
        <w:tc>
          <w:tcPr>
            <w:tcW w:w="2765" w:type="dxa"/>
          </w:tcPr>
          <w:p w14:paraId="2F63C350" w14:textId="77777777" w:rsidR="00115DC2" w:rsidRPr="00A344B0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A344B0">
              <w:rPr>
                <w:rFonts w:ascii="宋体" w:eastAsia="宋体" w:cs="宋体" w:hint="eastAsia"/>
                <w:kern w:val="0"/>
                <w:szCs w:val="36"/>
                <w:lang w:val="zh-CN"/>
              </w:rPr>
              <w:t>配置挂载的基站个数</w:t>
            </w:r>
          </w:p>
        </w:tc>
        <w:tc>
          <w:tcPr>
            <w:tcW w:w="2765" w:type="dxa"/>
          </w:tcPr>
          <w:p w14:paraId="21489EEB" w14:textId="77777777" w:rsidR="00115DC2" w:rsidRPr="00A344B0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A056274" w14:textId="77777777" w:rsidR="00115DC2" w:rsidRPr="00A344B0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A344B0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A344B0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15DC2" w:rsidRPr="00562829" w14:paraId="4150E51E" w14:textId="77777777" w:rsidTr="000D6536">
        <w:trPr>
          <w:trHeight w:val="255"/>
        </w:trPr>
        <w:tc>
          <w:tcPr>
            <w:tcW w:w="2765" w:type="dxa"/>
          </w:tcPr>
          <w:p w14:paraId="5A3B70A2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配置挂载的基站编号</w:t>
            </w:r>
          </w:p>
        </w:tc>
        <w:tc>
          <w:tcPr>
            <w:tcW w:w="2765" w:type="dxa"/>
          </w:tcPr>
          <w:p w14:paraId="355CD75C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0-3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个不定</w:t>
            </w:r>
          </w:p>
        </w:tc>
        <w:tc>
          <w:tcPr>
            <w:tcW w:w="2766" w:type="dxa"/>
          </w:tcPr>
          <w:p w14:paraId="45BEBC76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 * N</w:t>
            </w:r>
          </w:p>
        </w:tc>
      </w:tr>
      <w:tr w:rsidR="00115DC2" w:rsidRPr="00562829" w14:paraId="0D9F0748" w14:textId="77777777" w:rsidTr="000D6536">
        <w:trPr>
          <w:trHeight w:val="255"/>
        </w:trPr>
        <w:tc>
          <w:tcPr>
            <w:tcW w:w="2765" w:type="dxa"/>
          </w:tcPr>
          <w:p w14:paraId="5772791A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箱号</w:t>
            </w:r>
          </w:p>
        </w:tc>
        <w:tc>
          <w:tcPr>
            <w:tcW w:w="2765" w:type="dxa"/>
          </w:tcPr>
          <w:p w14:paraId="5D9CC60A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6266678A" w14:textId="77777777" w:rsidR="00115DC2" w:rsidRPr="0080784A" w:rsidRDefault="00115DC2" w:rsidP="00115DC2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/>
                <w:kern w:val="0"/>
                <w:szCs w:val="36"/>
                <w:lang w:val="zh-CN"/>
              </w:rPr>
              <w:t>11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0C6609" w:rsidRPr="00562829" w14:paraId="6ABED7FB" w14:textId="77777777" w:rsidTr="000D6536">
        <w:trPr>
          <w:trHeight w:val="255"/>
        </w:trPr>
        <w:tc>
          <w:tcPr>
            <w:tcW w:w="2765" w:type="dxa"/>
          </w:tcPr>
          <w:p w14:paraId="28E70915" w14:textId="77777777" w:rsidR="000C6609" w:rsidRPr="0080784A" w:rsidRDefault="000C6609" w:rsidP="000C6609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温度延时参数</w:t>
            </w:r>
          </w:p>
        </w:tc>
        <w:tc>
          <w:tcPr>
            <w:tcW w:w="2765" w:type="dxa"/>
          </w:tcPr>
          <w:p w14:paraId="42543FBF" w14:textId="77777777" w:rsidR="000C6609" w:rsidRPr="0080784A" w:rsidRDefault="000C6609" w:rsidP="000C6609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51E696A" w14:textId="77777777" w:rsidR="000C6609" w:rsidRPr="0080784A" w:rsidRDefault="000C6609" w:rsidP="000C6609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80784A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3670952C" w14:textId="77777777" w:rsidR="00EE0AFB" w:rsidRDefault="00EE0AFB" w:rsidP="00B53108">
      <w:pPr>
        <w:spacing w:line="360" w:lineRule="auto"/>
        <w:ind w:firstLine="420"/>
        <w:rPr>
          <w:rFonts w:ascii="黑体" w:eastAsia="黑体" w:hAnsi="黑体"/>
          <w:sz w:val="30"/>
          <w:szCs w:val="30"/>
        </w:rPr>
      </w:pPr>
    </w:p>
    <w:p w14:paraId="18177C6C" w14:textId="77777777" w:rsidR="00375D91" w:rsidRPr="00C4647B" w:rsidRDefault="00E0262C" w:rsidP="00375D9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29" w:name="_Toc25845898"/>
      <w:r>
        <w:rPr>
          <w:rFonts w:asciiTheme="majorEastAsia" w:eastAsiaTheme="majorEastAsia" w:hAnsiTheme="majorEastAsia"/>
          <w:sz w:val="28"/>
          <w:szCs w:val="28"/>
        </w:rPr>
        <w:t>平台下发配置移动设备参数</w:t>
      </w:r>
      <w:bookmarkEnd w:id="29"/>
    </w:p>
    <w:p w14:paraId="580D00FE" w14:textId="77777777" w:rsidR="00375D91" w:rsidRPr="008064B1" w:rsidRDefault="00375D91" w:rsidP="00375D91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0969A4">
        <w:rPr>
          <w:sz w:val="24"/>
        </w:rPr>
        <w:t>0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>
        <w:rPr>
          <w:sz w:val="24"/>
        </w:rPr>
        <w:t>2</w:t>
      </w:r>
      <w:r w:rsidR="006E6FD1">
        <w:rPr>
          <w:sz w:val="24"/>
        </w:rPr>
        <w:t>1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75D91" w:rsidRPr="00562829" w14:paraId="49FBB152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5EBEE3D" w14:textId="77777777" w:rsidR="00375D91" w:rsidRPr="00562829" w:rsidRDefault="00375D9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71F4518" w14:textId="77777777" w:rsidR="00375D91" w:rsidRPr="00562829" w:rsidRDefault="00375D9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5AA86A2" w14:textId="77777777" w:rsidR="00375D91" w:rsidRPr="00562829" w:rsidRDefault="00375D9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9E34BD" w:rsidRPr="00562829" w14:paraId="77677B8D" w14:textId="77777777" w:rsidTr="000D6536">
        <w:trPr>
          <w:trHeight w:val="255"/>
        </w:trPr>
        <w:tc>
          <w:tcPr>
            <w:tcW w:w="2765" w:type="dxa"/>
          </w:tcPr>
          <w:p w14:paraId="57CE60AB" w14:textId="77777777" w:rsidR="009E34BD" w:rsidRPr="00562829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235F5DB5" w14:textId="77777777" w:rsidR="009E34BD" w:rsidRPr="00562829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C9ABD93" w14:textId="77777777" w:rsidR="009E34BD" w:rsidRPr="00562829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9E34BD" w:rsidRPr="00562829" w14:paraId="44A30CEC" w14:textId="77777777" w:rsidTr="000D6536">
        <w:trPr>
          <w:trHeight w:val="255"/>
        </w:trPr>
        <w:tc>
          <w:tcPr>
            <w:tcW w:w="2765" w:type="dxa"/>
          </w:tcPr>
          <w:p w14:paraId="57FBD78B" w14:textId="77777777" w:rsidR="009E34BD" w:rsidRPr="00F27F83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27F83">
              <w:rPr>
                <w:rFonts w:ascii="宋体" w:eastAsia="宋体" w:cs="宋体" w:hint="eastAsia"/>
                <w:kern w:val="0"/>
                <w:szCs w:val="36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7388CB21" w14:textId="77777777" w:rsidR="009E34BD" w:rsidRPr="00F27F83" w:rsidRDefault="009E34BD" w:rsidP="00505862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27F83">
              <w:rPr>
                <w:rFonts w:ascii="宋体" w:eastAsia="宋体" w:cs="宋体" w:hint="eastAsia"/>
                <w:kern w:val="0"/>
                <w:szCs w:val="36"/>
                <w:lang w:val="zh-CN"/>
              </w:rPr>
              <w:t>默认</w:t>
            </w:r>
            <w:r w:rsidR="00505862" w:rsidRPr="00F27F83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F27F83">
              <w:rPr>
                <w:rFonts w:ascii="宋体" w:eastAsia="宋体" w:cs="宋体"/>
                <w:kern w:val="0"/>
                <w:szCs w:val="36"/>
                <w:lang w:val="zh-CN"/>
              </w:rPr>
              <w:t>min</w:t>
            </w:r>
          </w:p>
        </w:tc>
        <w:tc>
          <w:tcPr>
            <w:tcW w:w="2766" w:type="dxa"/>
          </w:tcPr>
          <w:p w14:paraId="61E5B6CF" w14:textId="77777777" w:rsidR="009E34BD" w:rsidRPr="00F27F83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27F83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F27F83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9E34BD" w:rsidRPr="00562829" w14:paraId="50A64417" w14:textId="77777777" w:rsidTr="000D6536">
        <w:trPr>
          <w:trHeight w:val="255"/>
        </w:trPr>
        <w:tc>
          <w:tcPr>
            <w:tcW w:w="2765" w:type="dxa"/>
          </w:tcPr>
          <w:p w14:paraId="3E339EE3" w14:textId="77777777" w:rsidR="009E34BD" w:rsidRPr="00542BD4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蓝牙广播</w:t>
            </w:r>
            <w:proofErr w:type="gramEnd"/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周期</w:t>
            </w:r>
          </w:p>
        </w:tc>
        <w:tc>
          <w:tcPr>
            <w:tcW w:w="2765" w:type="dxa"/>
          </w:tcPr>
          <w:p w14:paraId="5D634C8B" w14:textId="77777777" w:rsidR="009E34BD" w:rsidRPr="00542BD4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-2s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一次</w:t>
            </w:r>
          </w:p>
        </w:tc>
        <w:tc>
          <w:tcPr>
            <w:tcW w:w="2766" w:type="dxa"/>
          </w:tcPr>
          <w:p w14:paraId="457C67C8" w14:textId="77777777" w:rsidR="009E34BD" w:rsidRDefault="009E34BD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085D1A" w:rsidRPr="00562829" w14:paraId="7974A4DA" w14:textId="77777777" w:rsidTr="000D6536">
        <w:trPr>
          <w:trHeight w:val="255"/>
        </w:trPr>
        <w:tc>
          <w:tcPr>
            <w:tcW w:w="2765" w:type="dxa"/>
          </w:tcPr>
          <w:p w14:paraId="158EF76E" w14:textId="77777777" w:rsidR="00085D1A" w:rsidRPr="00542BD4" w:rsidRDefault="00085D1A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lastRenderedPageBreak/>
              <w:t>标准值/门限阈值</w:t>
            </w:r>
          </w:p>
        </w:tc>
        <w:tc>
          <w:tcPr>
            <w:tcW w:w="2765" w:type="dxa"/>
          </w:tcPr>
          <w:p w14:paraId="28B6FEF8" w14:textId="77777777" w:rsidR="00085D1A" w:rsidRPr="00542BD4" w:rsidRDefault="00085D1A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F6038ED" w14:textId="77777777" w:rsidR="00085D1A" w:rsidRPr="00542BD4" w:rsidRDefault="006F1BDE" w:rsidP="009E34BD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字节</w:t>
            </w:r>
          </w:p>
        </w:tc>
      </w:tr>
    </w:tbl>
    <w:p w14:paraId="0AE52759" w14:textId="77777777" w:rsidR="00375D91" w:rsidRDefault="00375D91" w:rsidP="00B53108">
      <w:pPr>
        <w:spacing w:line="360" w:lineRule="auto"/>
        <w:ind w:firstLine="420"/>
        <w:rPr>
          <w:rFonts w:ascii="黑体" w:eastAsia="黑体" w:hAnsi="黑体"/>
          <w:sz w:val="30"/>
          <w:szCs w:val="30"/>
        </w:rPr>
      </w:pPr>
    </w:p>
    <w:p w14:paraId="14234765" w14:textId="77777777" w:rsidR="00311E79" w:rsidRPr="00C4647B" w:rsidRDefault="00816B69" w:rsidP="00311E79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0" w:name="_Toc25845899"/>
      <w:r>
        <w:rPr>
          <w:rFonts w:asciiTheme="majorEastAsia" w:eastAsiaTheme="majorEastAsia" w:hAnsiTheme="majorEastAsia" w:hint="eastAsia"/>
          <w:sz w:val="28"/>
          <w:szCs w:val="28"/>
        </w:rPr>
        <w:t>返回</w:t>
      </w:r>
      <w:r w:rsidR="00311E79">
        <w:rPr>
          <w:rFonts w:asciiTheme="majorEastAsia" w:eastAsiaTheme="majorEastAsia" w:hAnsiTheme="majorEastAsia"/>
          <w:sz w:val="28"/>
          <w:szCs w:val="28"/>
        </w:rPr>
        <w:t>配置移动设备</w:t>
      </w:r>
      <w:r>
        <w:rPr>
          <w:rFonts w:asciiTheme="majorEastAsia" w:eastAsiaTheme="majorEastAsia" w:hAnsiTheme="majorEastAsia" w:hint="eastAsia"/>
          <w:sz w:val="28"/>
          <w:szCs w:val="28"/>
        </w:rPr>
        <w:t>执行</w:t>
      </w:r>
      <w:r>
        <w:rPr>
          <w:rFonts w:asciiTheme="majorEastAsia" w:eastAsiaTheme="majorEastAsia" w:hAnsiTheme="majorEastAsia"/>
          <w:sz w:val="28"/>
          <w:szCs w:val="28"/>
        </w:rPr>
        <w:t>的配置参数结果</w:t>
      </w:r>
      <w:bookmarkEnd w:id="30"/>
    </w:p>
    <w:p w14:paraId="28769ACD" w14:textId="77777777" w:rsidR="00311E79" w:rsidRPr="008064B1" w:rsidRDefault="00311E79" w:rsidP="00311E79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827110">
        <w:rPr>
          <w:sz w:val="24"/>
        </w:rPr>
        <w:t>F</w:t>
      </w:r>
      <w:r w:rsidR="00B453C9">
        <w:rPr>
          <w:sz w:val="24"/>
        </w:rPr>
        <w:t>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>
        <w:rPr>
          <w:sz w:val="24"/>
        </w:rPr>
        <w:t>21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11E79" w:rsidRPr="00562829" w14:paraId="737EAD70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691D6B49" w14:textId="77777777" w:rsidR="00311E79" w:rsidRPr="00562829" w:rsidRDefault="00311E79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8A9ADEE" w14:textId="77777777" w:rsidR="00311E79" w:rsidRPr="00562829" w:rsidRDefault="00311E79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0825835" w14:textId="77777777" w:rsidR="00311E79" w:rsidRPr="00562829" w:rsidRDefault="00311E79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11E79" w:rsidRPr="00562829" w14:paraId="0D03858C" w14:textId="77777777" w:rsidTr="000D6536">
        <w:trPr>
          <w:trHeight w:val="255"/>
        </w:trPr>
        <w:tc>
          <w:tcPr>
            <w:tcW w:w="2765" w:type="dxa"/>
          </w:tcPr>
          <w:p w14:paraId="5DD086C4" w14:textId="77777777" w:rsidR="00311E79" w:rsidRPr="00562829" w:rsidRDefault="00C90E7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主控设备编号</w:t>
            </w:r>
          </w:p>
        </w:tc>
        <w:tc>
          <w:tcPr>
            <w:tcW w:w="2765" w:type="dxa"/>
          </w:tcPr>
          <w:p w14:paraId="23CEE865" w14:textId="77777777" w:rsidR="00311E79" w:rsidRPr="00562829" w:rsidRDefault="00311E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3B62057" w14:textId="77777777" w:rsidR="00311E79" w:rsidRPr="00562829" w:rsidRDefault="00C90E7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="00311E79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11E79" w:rsidRPr="00562829" w14:paraId="3AED0B1A" w14:textId="77777777" w:rsidTr="000D6536">
        <w:trPr>
          <w:trHeight w:val="255"/>
        </w:trPr>
        <w:tc>
          <w:tcPr>
            <w:tcW w:w="2765" w:type="dxa"/>
          </w:tcPr>
          <w:p w14:paraId="5B26FA77" w14:textId="77777777" w:rsidR="00311E79" w:rsidRPr="00562829" w:rsidRDefault="00311E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1638053" w14:textId="77777777" w:rsidR="00311E79" w:rsidRPr="00562829" w:rsidRDefault="00311E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13EA281" w14:textId="77777777" w:rsidR="00311E79" w:rsidRPr="00562829" w:rsidRDefault="00311E7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32CFBA64" w14:textId="77777777" w:rsidR="00311E79" w:rsidRDefault="00311E79" w:rsidP="00311E79">
      <w:pPr>
        <w:spacing w:line="360" w:lineRule="auto"/>
        <w:ind w:firstLine="420"/>
        <w:rPr>
          <w:rFonts w:ascii="黑体" w:eastAsia="黑体" w:hAnsi="黑体"/>
          <w:sz w:val="30"/>
          <w:szCs w:val="30"/>
        </w:rPr>
      </w:pPr>
    </w:p>
    <w:p w14:paraId="662E4EEA" w14:textId="77777777" w:rsidR="00D15356" w:rsidRDefault="00D15356" w:rsidP="00EE652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1" w:name="_Toc25845900"/>
      <w:proofErr w:type="gramStart"/>
      <w:r>
        <w:rPr>
          <w:rFonts w:asciiTheme="majorEastAsia" w:eastAsiaTheme="majorEastAsia" w:hAnsiTheme="majorEastAsia"/>
          <w:sz w:val="28"/>
          <w:szCs w:val="28"/>
        </w:rPr>
        <w:t>配置充冷机组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开关机命令</w:t>
      </w:r>
      <w:bookmarkEnd w:id="31"/>
    </w:p>
    <w:p w14:paraId="199656E1" w14:textId="77777777" w:rsidR="006D2EF1" w:rsidRPr="006D2EF1" w:rsidRDefault="006D2EF1" w:rsidP="006D2EF1">
      <w:pPr>
        <w:pStyle w:val="a8"/>
        <w:spacing w:line="360" w:lineRule="auto"/>
        <w:ind w:left="425" w:firstLineChars="0" w:firstLine="0"/>
        <w:rPr>
          <w:sz w:val="24"/>
        </w:rPr>
      </w:pPr>
      <w:r w:rsidRPr="006D2EF1">
        <w:rPr>
          <w:sz w:val="24"/>
        </w:rPr>
        <w:t>数据帧中</w:t>
      </w:r>
      <w:r w:rsidRPr="006D2EF1">
        <w:rPr>
          <w:rFonts w:hint="eastAsia"/>
          <w:sz w:val="24"/>
        </w:rPr>
        <w:t>DID</w:t>
      </w:r>
      <w:r w:rsidRPr="006D2EF1">
        <w:rPr>
          <w:rFonts w:hint="eastAsia"/>
          <w:sz w:val="24"/>
        </w:rPr>
        <w:t>为</w:t>
      </w:r>
      <w:r w:rsidRPr="006D2EF1">
        <w:rPr>
          <w:rFonts w:hint="eastAsia"/>
          <w:sz w:val="24"/>
        </w:rPr>
        <w:t>0x</w:t>
      </w:r>
      <w:r w:rsidRPr="006D2EF1">
        <w:rPr>
          <w:sz w:val="24"/>
        </w:rPr>
        <w:t>00</w:t>
      </w:r>
      <w:r w:rsidRPr="006D2EF1">
        <w:rPr>
          <w:rFonts w:hint="eastAsia"/>
          <w:sz w:val="24"/>
        </w:rPr>
        <w:t>，</w:t>
      </w:r>
      <w:r w:rsidRPr="006D2EF1">
        <w:rPr>
          <w:rFonts w:hint="eastAsia"/>
          <w:sz w:val="24"/>
        </w:rPr>
        <w:t>CMD</w:t>
      </w:r>
      <w:r w:rsidRPr="006D2EF1">
        <w:rPr>
          <w:rFonts w:hint="eastAsia"/>
          <w:sz w:val="24"/>
        </w:rPr>
        <w:t>为</w:t>
      </w:r>
      <w:r w:rsidRPr="006D2EF1">
        <w:rPr>
          <w:rFonts w:hint="eastAsia"/>
          <w:sz w:val="24"/>
        </w:rPr>
        <w:t>0x</w:t>
      </w:r>
      <w:r w:rsidRPr="006D2EF1">
        <w:rPr>
          <w:sz w:val="24"/>
        </w:rPr>
        <w:t>2</w:t>
      </w:r>
      <w:r>
        <w:rPr>
          <w:sz w:val="24"/>
        </w:rPr>
        <w:t>2</w:t>
      </w:r>
      <w:r w:rsidRPr="006D2EF1">
        <w:rPr>
          <w:sz w:val="24"/>
        </w:rPr>
        <w:t>, data</w:t>
      </w:r>
      <w:r w:rsidRPr="006D2EF1">
        <w:rPr>
          <w:sz w:val="24"/>
        </w:rPr>
        <w:t>段内容如下</w:t>
      </w:r>
      <w:r w:rsidRPr="006D2EF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D2EF1" w:rsidRPr="00562829" w14:paraId="746DE557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78FB07C" w14:textId="77777777" w:rsidR="006D2EF1" w:rsidRPr="00562829" w:rsidRDefault="006D2EF1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E72481C" w14:textId="77777777" w:rsidR="006D2EF1" w:rsidRPr="00562829" w:rsidRDefault="006D2EF1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21452374" w14:textId="77777777" w:rsidR="006D2EF1" w:rsidRPr="00562829" w:rsidRDefault="006D2EF1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6D2EF1" w:rsidRPr="00562829" w14:paraId="19618D76" w14:textId="77777777" w:rsidTr="002155BB">
        <w:trPr>
          <w:trHeight w:val="255"/>
        </w:trPr>
        <w:tc>
          <w:tcPr>
            <w:tcW w:w="2765" w:type="dxa"/>
          </w:tcPr>
          <w:p w14:paraId="37043065" w14:textId="77777777" w:rsidR="006D2EF1" w:rsidRPr="00562829" w:rsidRDefault="006D2EF1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36C15AD9" w14:textId="77777777" w:rsidR="006D2EF1" w:rsidRPr="00562829" w:rsidRDefault="006D2EF1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2C70D9A" w14:textId="77777777" w:rsidR="006D2EF1" w:rsidRPr="00562829" w:rsidRDefault="006D2EF1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D2EF1" w:rsidRPr="00562829" w14:paraId="786BFD12" w14:textId="77777777" w:rsidTr="002155BB">
        <w:trPr>
          <w:trHeight w:val="255"/>
        </w:trPr>
        <w:tc>
          <w:tcPr>
            <w:tcW w:w="2765" w:type="dxa"/>
          </w:tcPr>
          <w:p w14:paraId="4E7CAA67" w14:textId="77777777" w:rsidR="006D2EF1" w:rsidRPr="00F27F83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充冷单号</w:t>
            </w:r>
            <w:proofErr w:type="gramEnd"/>
          </w:p>
        </w:tc>
        <w:tc>
          <w:tcPr>
            <w:tcW w:w="2765" w:type="dxa"/>
          </w:tcPr>
          <w:p w14:paraId="1FA216A6" w14:textId="77777777" w:rsidR="006D2EF1" w:rsidRPr="00F27F83" w:rsidRDefault="006D2EF1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84BA0FE" w14:textId="77777777" w:rsidR="006D2EF1" w:rsidRPr="00F27F83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6</w:t>
            </w:r>
            <w:r w:rsidR="006D2EF1" w:rsidRPr="00F27F83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D2EF1" w:rsidRPr="00562829" w14:paraId="7167D92A" w14:textId="77777777" w:rsidTr="002155BB">
        <w:trPr>
          <w:trHeight w:val="255"/>
        </w:trPr>
        <w:tc>
          <w:tcPr>
            <w:tcW w:w="2765" w:type="dxa"/>
          </w:tcPr>
          <w:p w14:paraId="61D8A2B5" w14:textId="77777777" w:rsidR="006D2EF1" w:rsidRPr="00542BD4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平台命令</w:t>
            </w:r>
          </w:p>
        </w:tc>
        <w:tc>
          <w:tcPr>
            <w:tcW w:w="2765" w:type="dxa"/>
          </w:tcPr>
          <w:p w14:paraId="4EE6EDAB" w14:textId="77777777" w:rsidR="006D2EF1" w:rsidRPr="00542BD4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0x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0001-开始充冷；0x</w:t>
            </w:r>
            <w:r>
              <w:rPr>
                <w:rFonts w:ascii="宋体" w:eastAsia="宋体" w:cs="宋体"/>
                <w:kern w:val="0"/>
                <w:szCs w:val="36"/>
                <w:lang w:val="zh-CN"/>
              </w:rPr>
              <w:t>0002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-</w:t>
            </w:r>
            <w:proofErr w:type="gramStart"/>
            <w:r>
              <w:rPr>
                <w:rFonts w:ascii="宋体" w:eastAsia="宋体" w:cs="宋体"/>
                <w:kern w:val="0"/>
                <w:szCs w:val="36"/>
                <w:lang w:val="zh-CN"/>
              </w:rPr>
              <w:t>停止充冷</w:t>
            </w:r>
            <w:proofErr w:type="gramEnd"/>
          </w:p>
        </w:tc>
        <w:tc>
          <w:tcPr>
            <w:tcW w:w="2766" w:type="dxa"/>
          </w:tcPr>
          <w:p w14:paraId="0C3892E4" w14:textId="77777777" w:rsidR="006D2EF1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="006D2EF1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D2EF1" w:rsidRPr="00562829" w14:paraId="4A7667FD" w14:textId="77777777" w:rsidTr="002155BB">
        <w:trPr>
          <w:trHeight w:val="255"/>
        </w:trPr>
        <w:tc>
          <w:tcPr>
            <w:tcW w:w="2765" w:type="dxa"/>
          </w:tcPr>
          <w:p w14:paraId="38032422" w14:textId="77777777" w:rsidR="006D2EF1" w:rsidRPr="00542BD4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6B8DFA33" w14:textId="77777777" w:rsidR="006D2EF1" w:rsidRPr="00542BD4" w:rsidRDefault="006D2EF1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0C46C2A" w14:textId="77777777" w:rsidR="006D2EF1" w:rsidRPr="00542BD4" w:rsidRDefault="00710899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4</w:t>
            </w:r>
            <w:r w:rsidR="006D2EF1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3B8041DB" w14:textId="77777777" w:rsidR="00CC4EF5" w:rsidRDefault="00CC4EF5" w:rsidP="00CC4EF5"/>
    <w:p w14:paraId="426B4C72" w14:textId="77777777" w:rsidR="00D15356" w:rsidRDefault="00D15356" w:rsidP="00EE652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2" w:name="_Toc25845901"/>
      <w:proofErr w:type="gramStart"/>
      <w:r>
        <w:rPr>
          <w:rFonts w:asciiTheme="majorEastAsia" w:eastAsiaTheme="majorEastAsia" w:hAnsiTheme="majorEastAsia"/>
          <w:sz w:val="28"/>
          <w:szCs w:val="28"/>
        </w:rPr>
        <w:t>充冷采集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设备返回开关机命令参数</w:t>
      </w:r>
      <w:bookmarkEnd w:id="32"/>
    </w:p>
    <w:p w14:paraId="29607BBF" w14:textId="77777777" w:rsidR="000402A6" w:rsidRPr="000402A6" w:rsidRDefault="000402A6" w:rsidP="000402A6">
      <w:pPr>
        <w:pStyle w:val="a8"/>
        <w:spacing w:line="360" w:lineRule="auto"/>
        <w:ind w:left="425" w:firstLineChars="0" w:firstLine="0"/>
        <w:rPr>
          <w:sz w:val="24"/>
        </w:rPr>
      </w:pPr>
      <w:r w:rsidRPr="000402A6">
        <w:rPr>
          <w:sz w:val="24"/>
        </w:rPr>
        <w:t>数据帧中</w:t>
      </w:r>
      <w:r w:rsidRPr="000402A6">
        <w:rPr>
          <w:rFonts w:hint="eastAsia"/>
          <w:sz w:val="24"/>
        </w:rPr>
        <w:t>DID</w:t>
      </w:r>
      <w:r w:rsidRPr="000402A6">
        <w:rPr>
          <w:rFonts w:hint="eastAsia"/>
          <w:sz w:val="24"/>
        </w:rPr>
        <w:t>为</w:t>
      </w:r>
      <w:r w:rsidRPr="000402A6">
        <w:rPr>
          <w:rFonts w:hint="eastAsia"/>
          <w:sz w:val="24"/>
        </w:rPr>
        <w:t>0x</w:t>
      </w:r>
      <w:r w:rsidRPr="000402A6">
        <w:rPr>
          <w:sz w:val="24"/>
        </w:rPr>
        <w:t>F0</w:t>
      </w:r>
      <w:r w:rsidRPr="000402A6">
        <w:rPr>
          <w:rFonts w:hint="eastAsia"/>
          <w:sz w:val="24"/>
        </w:rPr>
        <w:t>，</w:t>
      </w:r>
      <w:r w:rsidRPr="000402A6">
        <w:rPr>
          <w:rFonts w:hint="eastAsia"/>
          <w:sz w:val="24"/>
        </w:rPr>
        <w:t>CMD</w:t>
      </w:r>
      <w:r w:rsidRPr="000402A6">
        <w:rPr>
          <w:rFonts w:hint="eastAsia"/>
          <w:sz w:val="24"/>
        </w:rPr>
        <w:t>为</w:t>
      </w:r>
      <w:r w:rsidRPr="000402A6">
        <w:rPr>
          <w:rFonts w:hint="eastAsia"/>
          <w:sz w:val="24"/>
        </w:rPr>
        <w:t>0x</w:t>
      </w:r>
      <w:r>
        <w:rPr>
          <w:sz w:val="24"/>
        </w:rPr>
        <w:t>22</w:t>
      </w:r>
      <w:r w:rsidRPr="000402A6">
        <w:rPr>
          <w:sz w:val="24"/>
        </w:rPr>
        <w:t>, data</w:t>
      </w:r>
      <w:r w:rsidRPr="000402A6">
        <w:rPr>
          <w:sz w:val="24"/>
        </w:rPr>
        <w:t>段内容如下</w:t>
      </w:r>
      <w:r w:rsidRPr="000402A6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402A6" w:rsidRPr="00562829" w14:paraId="04C4C021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578090D" w14:textId="77777777" w:rsidR="000402A6" w:rsidRPr="00562829" w:rsidRDefault="000402A6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900408B" w14:textId="77777777" w:rsidR="000402A6" w:rsidRPr="00562829" w:rsidRDefault="000402A6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9B8E20C" w14:textId="77777777" w:rsidR="000402A6" w:rsidRPr="00562829" w:rsidRDefault="000402A6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0402A6" w:rsidRPr="00562829" w14:paraId="0F88E5F8" w14:textId="77777777" w:rsidTr="002155BB">
        <w:trPr>
          <w:trHeight w:val="255"/>
        </w:trPr>
        <w:tc>
          <w:tcPr>
            <w:tcW w:w="2765" w:type="dxa"/>
          </w:tcPr>
          <w:p w14:paraId="0B0B5655" w14:textId="77777777" w:rsidR="000402A6" w:rsidRPr="00562829" w:rsidRDefault="000402A6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4CFBB207" w14:textId="77777777" w:rsidR="000402A6" w:rsidRPr="00562829" w:rsidRDefault="000402A6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EE98464" w14:textId="77777777" w:rsidR="000402A6" w:rsidRPr="00562829" w:rsidRDefault="000402A6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2402CA" w:rsidRPr="00562829" w14:paraId="5CE9671B" w14:textId="77777777" w:rsidTr="002155BB">
        <w:trPr>
          <w:trHeight w:val="255"/>
        </w:trPr>
        <w:tc>
          <w:tcPr>
            <w:tcW w:w="2765" w:type="dxa"/>
          </w:tcPr>
          <w:p w14:paraId="11EB1577" w14:textId="77777777" w:rsidR="002402CA" w:rsidRPr="00F27F83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充冷单号</w:t>
            </w:r>
            <w:proofErr w:type="gramEnd"/>
          </w:p>
        </w:tc>
        <w:tc>
          <w:tcPr>
            <w:tcW w:w="2765" w:type="dxa"/>
          </w:tcPr>
          <w:p w14:paraId="02A33CD1" w14:textId="77777777" w:rsidR="002402CA" w:rsidRPr="00F27F83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B60D573" w14:textId="77777777" w:rsidR="002402CA" w:rsidRPr="00F27F83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6</w:t>
            </w:r>
            <w:r w:rsidRPr="00F27F83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2402CA" w:rsidRPr="00562829" w14:paraId="74DDCC0E" w14:textId="77777777" w:rsidTr="002155BB">
        <w:trPr>
          <w:trHeight w:val="255"/>
        </w:trPr>
        <w:tc>
          <w:tcPr>
            <w:tcW w:w="2765" w:type="dxa"/>
          </w:tcPr>
          <w:p w14:paraId="01256ED9" w14:textId="77777777" w:rsidR="002402CA" w:rsidRPr="00542BD4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平台命令</w:t>
            </w:r>
          </w:p>
        </w:tc>
        <w:tc>
          <w:tcPr>
            <w:tcW w:w="2765" w:type="dxa"/>
          </w:tcPr>
          <w:p w14:paraId="141A2DDC" w14:textId="77777777" w:rsidR="002402CA" w:rsidRPr="00542BD4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0x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0001-开始充冷；0x</w:t>
            </w:r>
            <w:r>
              <w:rPr>
                <w:rFonts w:ascii="宋体" w:eastAsia="宋体" w:cs="宋体"/>
                <w:kern w:val="0"/>
                <w:szCs w:val="36"/>
                <w:lang w:val="zh-CN"/>
              </w:rPr>
              <w:t>0002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-</w:t>
            </w:r>
            <w:proofErr w:type="gramStart"/>
            <w:r>
              <w:rPr>
                <w:rFonts w:ascii="宋体" w:eastAsia="宋体" w:cs="宋体"/>
                <w:kern w:val="0"/>
                <w:szCs w:val="36"/>
                <w:lang w:val="zh-CN"/>
              </w:rPr>
              <w:t>停止充冷</w:t>
            </w:r>
            <w:proofErr w:type="gramEnd"/>
          </w:p>
        </w:tc>
        <w:tc>
          <w:tcPr>
            <w:tcW w:w="2766" w:type="dxa"/>
          </w:tcPr>
          <w:p w14:paraId="4B5E1F26" w14:textId="77777777" w:rsidR="002402CA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2402CA" w:rsidRPr="00562829" w14:paraId="20373BEE" w14:textId="77777777" w:rsidTr="002155BB">
        <w:trPr>
          <w:trHeight w:val="255"/>
        </w:trPr>
        <w:tc>
          <w:tcPr>
            <w:tcW w:w="2765" w:type="dxa"/>
          </w:tcPr>
          <w:p w14:paraId="7BEA361C" w14:textId="77777777" w:rsidR="002402CA" w:rsidRPr="00542BD4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632AC848" w14:textId="77777777" w:rsidR="002402CA" w:rsidRPr="00542BD4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B525296" w14:textId="77777777" w:rsidR="002402CA" w:rsidRPr="00542BD4" w:rsidRDefault="002402CA" w:rsidP="002402CA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4字节</w:t>
            </w:r>
          </w:p>
        </w:tc>
      </w:tr>
    </w:tbl>
    <w:p w14:paraId="0202E19F" w14:textId="77777777" w:rsidR="00CC4EF5" w:rsidRDefault="00CC4EF5" w:rsidP="00CC4EF5"/>
    <w:p w14:paraId="4396412A" w14:textId="77777777" w:rsidR="00D15356" w:rsidRDefault="00D15356" w:rsidP="00EE652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3" w:name="_Toc25845902"/>
      <w:proofErr w:type="gramStart"/>
      <w:r>
        <w:rPr>
          <w:rFonts w:asciiTheme="majorEastAsia" w:eastAsiaTheme="majorEastAsia" w:hAnsiTheme="majorEastAsia"/>
          <w:sz w:val="28"/>
          <w:szCs w:val="28"/>
        </w:rPr>
        <w:t>配置充冷机组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采集周期命令</w:t>
      </w:r>
      <w:bookmarkEnd w:id="33"/>
    </w:p>
    <w:p w14:paraId="764ECF22" w14:textId="77777777" w:rsidR="00A07AD3" w:rsidRPr="006D2EF1" w:rsidRDefault="00A07AD3" w:rsidP="00A07AD3">
      <w:pPr>
        <w:pStyle w:val="a8"/>
        <w:spacing w:line="360" w:lineRule="auto"/>
        <w:ind w:left="425" w:firstLineChars="0" w:firstLine="0"/>
        <w:rPr>
          <w:sz w:val="24"/>
        </w:rPr>
      </w:pPr>
      <w:r w:rsidRPr="006D2EF1">
        <w:rPr>
          <w:sz w:val="24"/>
        </w:rPr>
        <w:t>数据帧中</w:t>
      </w:r>
      <w:r w:rsidRPr="006D2EF1">
        <w:rPr>
          <w:rFonts w:hint="eastAsia"/>
          <w:sz w:val="24"/>
        </w:rPr>
        <w:t>DID</w:t>
      </w:r>
      <w:r w:rsidRPr="006D2EF1">
        <w:rPr>
          <w:rFonts w:hint="eastAsia"/>
          <w:sz w:val="24"/>
        </w:rPr>
        <w:t>为</w:t>
      </w:r>
      <w:r w:rsidRPr="006D2EF1">
        <w:rPr>
          <w:rFonts w:hint="eastAsia"/>
          <w:sz w:val="24"/>
        </w:rPr>
        <w:t>0x</w:t>
      </w:r>
      <w:r w:rsidRPr="006D2EF1">
        <w:rPr>
          <w:sz w:val="24"/>
        </w:rPr>
        <w:t>00</w:t>
      </w:r>
      <w:r w:rsidRPr="006D2EF1">
        <w:rPr>
          <w:rFonts w:hint="eastAsia"/>
          <w:sz w:val="24"/>
        </w:rPr>
        <w:t>，</w:t>
      </w:r>
      <w:r w:rsidRPr="006D2EF1">
        <w:rPr>
          <w:rFonts w:hint="eastAsia"/>
          <w:sz w:val="24"/>
        </w:rPr>
        <w:t>CMD</w:t>
      </w:r>
      <w:r w:rsidRPr="006D2EF1">
        <w:rPr>
          <w:rFonts w:hint="eastAsia"/>
          <w:sz w:val="24"/>
        </w:rPr>
        <w:t>为</w:t>
      </w:r>
      <w:r w:rsidRPr="006D2EF1">
        <w:rPr>
          <w:rFonts w:hint="eastAsia"/>
          <w:sz w:val="24"/>
        </w:rPr>
        <w:t>0x</w:t>
      </w:r>
      <w:r w:rsidRPr="006D2EF1">
        <w:rPr>
          <w:sz w:val="24"/>
        </w:rPr>
        <w:t>2</w:t>
      </w:r>
      <w:r>
        <w:rPr>
          <w:sz w:val="24"/>
        </w:rPr>
        <w:t>3</w:t>
      </w:r>
      <w:r w:rsidRPr="006D2EF1">
        <w:rPr>
          <w:sz w:val="24"/>
        </w:rPr>
        <w:t>, data</w:t>
      </w:r>
      <w:r w:rsidRPr="006D2EF1">
        <w:rPr>
          <w:sz w:val="24"/>
        </w:rPr>
        <w:t>段内容如下</w:t>
      </w:r>
      <w:r w:rsidRPr="006D2EF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07AD3" w:rsidRPr="00562829" w14:paraId="7275CE73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486D4B41" w14:textId="77777777" w:rsidR="00A07AD3" w:rsidRPr="00562829" w:rsidRDefault="00A07AD3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lastRenderedPageBreak/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3ECD8DA" w14:textId="77777777" w:rsidR="00A07AD3" w:rsidRPr="00562829" w:rsidRDefault="00A07AD3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5047EDAC" w14:textId="77777777" w:rsidR="00A07AD3" w:rsidRPr="00562829" w:rsidRDefault="00A07AD3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A07AD3" w:rsidRPr="00562829" w14:paraId="590E3EAA" w14:textId="77777777" w:rsidTr="002155BB">
        <w:trPr>
          <w:trHeight w:val="255"/>
        </w:trPr>
        <w:tc>
          <w:tcPr>
            <w:tcW w:w="2765" w:type="dxa"/>
          </w:tcPr>
          <w:p w14:paraId="2C7E125B" w14:textId="77777777" w:rsidR="00A07AD3" w:rsidRPr="00562829" w:rsidRDefault="00A07AD3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7B92FB35" w14:textId="77777777" w:rsidR="00A07AD3" w:rsidRPr="00562829" w:rsidRDefault="00A07AD3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0BC0B67" w14:textId="77777777" w:rsidR="00A07AD3" w:rsidRPr="00562829" w:rsidRDefault="00A07AD3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229F5" w:rsidRPr="00562829" w14:paraId="1CE42B5A" w14:textId="77777777" w:rsidTr="002155BB">
        <w:trPr>
          <w:trHeight w:val="255"/>
        </w:trPr>
        <w:tc>
          <w:tcPr>
            <w:tcW w:w="2765" w:type="dxa"/>
          </w:tcPr>
          <w:p w14:paraId="1286EE35" w14:textId="77777777" w:rsidR="006229F5" w:rsidRPr="00542BD4" w:rsidRDefault="006229F5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5D6D10B0" w14:textId="77777777" w:rsidR="006229F5" w:rsidRPr="00542BD4" w:rsidRDefault="006229F5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C261AF0" w14:textId="77777777" w:rsidR="006229F5" w:rsidRPr="00542BD4" w:rsidRDefault="006229F5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4字节</w:t>
            </w:r>
          </w:p>
        </w:tc>
      </w:tr>
      <w:tr w:rsidR="006229F5" w:rsidRPr="00562829" w14:paraId="6B7FDFAE" w14:textId="77777777" w:rsidTr="002155BB">
        <w:trPr>
          <w:trHeight w:val="255"/>
        </w:trPr>
        <w:tc>
          <w:tcPr>
            <w:tcW w:w="2765" w:type="dxa"/>
          </w:tcPr>
          <w:p w14:paraId="785FDE14" w14:textId="77777777" w:rsidR="006229F5" w:rsidRPr="00542BD4" w:rsidRDefault="00353A3C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10D7A2EC" w14:textId="77777777" w:rsidR="006229F5" w:rsidRPr="00542BD4" w:rsidRDefault="00106E2B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单位s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，</w:t>
            </w:r>
            <w:r>
              <w:rPr>
                <w:rFonts w:ascii="宋体" w:eastAsia="宋体" w:cs="宋体"/>
                <w:kern w:val="0"/>
                <w:szCs w:val="36"/>
                <w:lang w:val="zh-CN"/>
              </w:rPr>
              <w:t>默认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300s</w:t>
            </w:r>
          </w:p>
        </w:tc>
        <w:tc>
          <w:tcPr>
            <w:tcW w:w="2766" w:type="dxa"/>
          </w:tcPr>
          <w:p w14:paraId="3B9202BD" w14:textId="77777777" w:rsidR="006229F5" w:rsidRDefault="00353A3C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="006229F5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229F5" w:rsidRPr="00562829" w14:paraId="7C96D8A8" w14:textId="77777777" w:rsidTr="002155BB">
        <w:trPr>
          <w:trHeight w:val="255"/>
        </w:trPr>
        <w:tc>
          <w:tcPr>
            <w:tcW w:w="2765" w:type="dxa"/>
          </w:tcPr>
          <w:p w14:paraId="23B4F9F1" w14:textId="77777777" w:rsidR="006229F5" w:rsidRPr="00542BD4" w:rsidRDefault="00353A3C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心跳周期</w:t>
            </w:r>
          </w:p>
        </w:tc>
        <w:tc>
          <w:tcPr>
            <w:tcW w:w="2765" w:type="dxa"/>
          </w:tcPr>
          <w:p w14:paraId="70E56365" w14:textId="77777777" w:rsidR="006229F5" w:rsidRPr="00542BD4" w:rsidRDefault="006229F5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B231985" w14:textId="77777777" w:rsidR="006229F5" w:rsidRPr="00542BD4" w:rsidRDefault="00353A3C" w:rsidP="006229F5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</w:t>
            </w:r>
            <w:r w:rsidR="006229F5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4202A0F6" w14:textId="77777777" w:rsidR="001B3AC2" w:rsidRDefault="001B3AC2" w:rsidP="001B3AC2"/>
    <w:p w14:paraId="79E5E7FD" w14:textId="77777777" w:rsidR="00D15356" w:rsidRDefault="00D15356" w:rsidP="00EE652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4" w:name="_Toc25845903"/>
      <w:proofErr w:type="gramStart"/>
      <w:r>
        <w:rPr>
          <w:rFonts w:asciiTheme="majorEastAsia" w:eastAsiaTheme="majorEastAsia" w:hAnsiTheme="majorEastAsia"/>
          <w:sz w:val="28"/>
          <w:szCs w:val="28"/>
        </w:rPr>
        <w:t>充冷采集</w:t>
      </w:r>
      <w:proofErr w:type="gramEnd"/>
      <w:r>
        <w:rPr>
          <w:rFonts w:asciiTheme="majorEastAsia" w:eastAsiaTheme="majorEastAsia" w:hAnsiTheme="majorEastAsia"/>
          <w:sz w:val="28"/>
          <w:szCs w:val="28"/>
        </w:rPr>
        <w:t>设备返返回采集周期命令</w:t>
      </w:r>
      <w:bookmarkEnd w:id="34"/>
    </w:p>
    <w:p w14:paraId="0401C0F6" w14:textId="77777777" w:rsidR="009943DC" w:rsidRPr="000402A6" w:rsidRDefault="009943DC" w:rsidP="009943DC">
      <w:pPr>
        <w:pStyle w:val="a8"/>
        <w:spacing w:line="360" w:lineRule="auto"/>
        <w:ind w:left="425" w:firstLineChars="0" w:firstLine="0"/>
        <w:rPr>
          <w:sz w:val="24"/>
        </w:rPr>
      </w:pPr>
      <w:r w:rsidRPr="000402A6">
        <w:rPr>
          <w:sz w:val="24"/>
        </w:rPr>
        <w:t>数据帧中</w:t>
      </w:r>
      <w:r w:rsidRPr="000402A6">
        <w:rPr>
          <w:rFonts w:hint="eastAsia"/>
          <w:sz w:val="24"/>
        </w:rPr>
        <w:t>DID</w:t>
      </w:r>
      <w:r w:rsidRPr="000402A6">
        <w:rPr>
          <w:rFonts w:hint="eastAsia"/>
          <w:sz w:val="24"/>
        </w:rPr>
        <w:t>为</w:t>
      </w:r>
      <w:r w:rsidRPr="000402A6">
        <w:rPr>
          <w:rFonts w:hint="eastAsia"/>
          <w:sz w:val="24"/>
        </w:rPr>
        <w:t>0x</w:t>
      </w:r>
      <w:r w:rsidRPr="000402A6">
        <w:rPr>
          <w:sz w:val="24"/>
        </w:rPr>
        <w:t>F0</w:t>
      </w:r>
      <w:r w:rsidRPr="000402A6">
        <w:rPr>
          <w:rFonts w:hint="eastAsia"/>
          <w:sz w:val="24"/>
        </w:rPr>
        <w:t>，</w:t>
      </w:r>
      <w:r w:rsidRPr="000402A6">
        <w:rPr>
          <w:rFonts w:hint="eastAsia"/>
          <w:sz w:val="24"/>
        </w:rPr>
        <w:t>CMD</w:t>
      </w:r>
      <w:r w:rsidRPr="000402A6">
        <w:rPr>
          <w:rFonts w:hint="eastAsia"/>
          <w:sz w:val="24"/>
        </w:rPr>
        <w:t>为</w:t>
      </w:r>
      <w:r w:rsidRPr="000402A6">
        <w:rPr>
          <w:rFonts w:hint="eastAsia"/>
          <w:sz w:val="24"/>
        </w:rPr>
        <w:t>0x</w:t>
      </w:r>
      <w:r>
        <w:rPr>
          <w:sz w:val="24"/>
        </w:rPr>
        <w:t>23</w:t>
      </w:r>
      <w:r w:rsidRPr="000402A6">
        <w:rPr>
          <w:sz w:val="24"/>
        </w:rPr>
        <w:t>, data</w:t>
      </w:r>
      <w:r w:rsidRPr="000402A6">
        <w:rPr>
          <w:sz w:val="24"/>
        </w:rPr>
        <w:t>段内容如下</w:t>
      </w:r>
      <w:r w:rsidRPr="000402A6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943DC" w:rsidRPr="00562829" w14:paraId="1C484886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2544E25" w14:textId="77777777" w:rsidR="009943DC" w:rsidRPr="00562829" w:rsidRDefault="009943DC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0746C4CD" w14:textId="77777777" w:rsidR="009943DC" w:rsidRPr="00562829" w:rsidRDefault="009943DC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40F89A67" w14:textId="77777777" w:rsidR="009943DC" w:rsidRPr="00562829" w:rsidRDefault="009943DC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9943DC" w:rsidRPr="00562829" w14:paraId="159925E5" w14:textId="77777777" w:rsidTr="002155BB">
        <w:trPr>
          <w:trHeight w:val="255"/>
        </w:trPr>
        <w:tc>
          <w:tcPr>
            <w:tcW w:w="2765" w:type="dxa"/>
          </w:tcPr>
          <w:p w14:paraId="1C12EDC3" w14:textId="77777777" w:rsidR="009943DC" w:rsidRPr="00562829" w:rsidRDefault="009943DC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1D380458" w14:textId="77777777" w:rsidR="009943DC" w:rsidRPr="00562829" w:rsidRDefault="009943DC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90B67C8" w14:textId="77777777" w:rsidR="009943DC" w:rsidRPr="00562829" w:rsidRDefault="009943DC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542BD4"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4681C" w:rsidRPr="00562829" w14:paraId="19A49B27" w14:textId="77777777" w:rsidTr="002155BB">
        <w:trPr>
          <w:trHeight w:val="255"/>
        </w:trPr>
        <w:tc>
          <w:tcPr>
            <w:tcW w:w="2765" w:type="dxa"/>
          </w:tcPr>
          <w:p w14:paraId="2F4F8B8C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19A94D08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EFCF736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4字节</w:t>
            </w:r>
          </w:p>
        </w:tc>
      </w:tr>
      <w:tr w:rsidR="0034681C" w:rsidRPr="00562829" w14:paraId="1725D70F" w14:textId="77777777" w:rsidTr="002155BB">
        <w:trPr>
          <w:trHeight w:val="255"/>
        </w:trPr>
        <w:tc>
          <w:tcPr>
            <w:tcW w:w="2765" w:type="dxa"/>
          </w:tcPr>
          <w:p w14:paraId="5AE0D40C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7E33C8FE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单位s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，</w:t>
            </w:r>
            <w:r>
              <w:rPr>
                <w:rFonts w:ascii="宋体" w:eastAsia="宋体" w:cs="宋体"/>
                <w:kern w:val="0"/>
                <w:szCs w:val="36"/>
                <w:lang w:val="zh-CN"/>
              </w:rPr>
              <w:t>默认</w:t>
            </w: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300s</w:t>
            </w:r>
          </w:p>
        </w:tc>
        <w:tc>
          <w:tcPr>
            <w:tcW w:w="2766" w:type="dxa"/>
          </w:tcPr>
          <w:p w14:paraId="23B2A30C" w14:textId="77777777" w:rsidR="0034681C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34681C" w:rsidRPr="00562829" w14:paraId="2A986E14" w14:textId="77777777" w:rsidTr="002155BB">
        <w:trPr>
          <w:trHeight w:val="255"/>
        </w:trPr>
        <w:tc>
          <w:tcPr>
            <w:tcW w:w="2765" w:type="dxa"/>
          </w:tcPr>
          <w:p w14:paraId="21B809CE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心跳周期</w:t>
            </w:r>
          </w:p>
        </w:tc>
        <w:tc>
          <w:tcPr>
            <w:tcW w:w="2765" w:type="dxa"/>
          </w:tcPr>
          <w:p w14:paraId="2C5CF5E2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551B4F9" w14:textId="77777777" w:rsidR="0034681C" w:rsidRPr="00542BD4" w:rsidRDefault="0034681C" w:rsidP="0034681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2字节</w:t>
            </w:r>
          </w:p>
        </w:tc>
      </w:tr>
    </w:tbl>
    <w:p w14:paraId="34C3C2E4" w14:textId="77777777" w:rsidR="001B3AC2" w:rsidRDefault="001B3AC2" w:rsidP="001B3AC2"/>
    <w:p w14:paraId="5518858F" w14:textId="77777777" w:rsidR="00EE6521" w:rsidRPr="00C4647B" w:rsidRDefault="00F90B6A" w:rsidP="00EE6521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5" w:name="_Toc25845904"/>
      <w:r>
        <w:rPr>
          <w:rFonts w:asciiTheme="majorEastAsia" w:eastAsiaTheme="majorEastAsia" w:hAnsiTheme="majorEastAsia" w:hint="eastAsia"/>
          <w:sz w:val="28"/>
          <w:szCs w:val="28"/>
        </w:rPr>
        <w:t>平台下发主控OTA命令</w:t>
      </w:r>
      <w:bookmarkEnd w:id="35"/>
    </w:p>
    <w:p w14:paraId="28C8ABE6" w14:textId="77777777" w:rsidR="00EE6521" w:rsidRPr="008064B1" w:rsidRDefault="00EE6521" w:rsidP="00EE6521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4B4953">
        <w:rPr>
          <w:sz w:val="24"/>
        </w:rPr>
        <w:t>0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F90B6A">
        <w:rPr>
          <w:sz w:val="24"/>
        </w:rPr>
        <w:t>30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E6521" w:rsidRPr="00562829" w14:paraId="2A08D8B5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5774E14" w14:textId="77777777" w:rsidR="00EE6521" w:rsidRPr="00562829" w:rsidRDefault="00EE652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CFB1F98" w14:textId="77777777" w:rsidR="00EE6521" w:rsidRPr="00562829" w:rsidRDefault="00EE652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8F7EB41" w14:textId="77777777" w:rsidR="00EE6521" w:rsidRPr="00562829" w:rsidRDefault="00EE6521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E6521" w:rsidRPr="00562829" w14:paraId="2DE031E9" w14:textId="77777777" w:rsidTr="000D6536">
        <w:trPr>
          <w:trHeight w:val="255"/>
        </w:trPr>
        <w:tc>
          <w:tcPr>
            <w:tcW w:w="2765" w:type="dxa"/>
          </w:tcPr>
          <w:p w14:paraId="306E6528" w14:textId="77777777" w:rsidR="00EE6521" w:rsidRPr="00562829" w:rsidRDefault="004862B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162B7B5D" w14:textId="77777777" w:rsidR="00EE6521" w:rsidRPr="00562829" w:rsidRDefault="00EE652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D284B5F" w14:textId="77777777" w:rsidR="00EE6521" w:rsidRPr="00562829" w:rsidRDefault="00C13C4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="00EE6521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E6521" w:rsidRPr="00562829" w14:paraId="5FE345A3" w14:textId="77777777" w:rsidTr="000D6536">
        <w:trPr>
          <w:trHeight w:val="255"/>
        </w:trPr>
        <w:tc>
          <w:tcPr>
            <w:tcW w:w="2765" w:type="dxa"/>
          </w:tcPr>
          <w:p w14:paraId="0CE78C8B" w14:textId="77777777" w:rsidR="00EE6521" w:rsidRPr="00562829" w:rsidRDefault="002F44C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包数</w:t>
            </w:r>
          </w:p>
        </w:tc>
        <w:tc>
          <w:tcPr>
            <w:tcW w:w="2765" w:type="dxa"/>
          </w:tcPr>
          <w:p w14:paraId="2A075C42" w14:textId="77777777" w:rsidR="00EE6521" w:rsidRPr="00562829" w:rsidRDefault="00EE652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76B0672" w14:textId="77777777" w:rsidR="00EE6521" w:rsidRPr="00562829" w:rsidRDefault="002F44C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="00EE6521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E6521" w:rsidRPr="00562829" w14:paraId="25626C0F" w14:textId="77777777" w:rsidTr="000D6536">
        <w:trPr>
          <w:trHeight w:val="255"/>
        </w:trPr>
        <w:tc>
          <w:tcPr>
            <w:tcW w:w="2765" w:type="dxa"/>
          </w:tcPr>
          <w:p w14:paraId="2CF372BB" w14:textId="77777777" w:rsidR="00EE6521" w:rsidRPr="00AC006E" w:rsidRDefault="00F46D04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包长度</w:t>
            </w:r>
          </w:p>
        </w:tc>
        <w:tc>
          <w:tcPr>
            <w:tcW w:w="2765" w:type="dxa"/>
          </w:tcPr>
          <w:p w14:paraId="128534B9" w14:textId="77777777" w:rsidR="00EE6521" w:rsidRPr="00AC006E" w:rsidRDefault="00EE6521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B4446F2" w14:textId="77777777" w:rsidR="00EE6521" w:rsidRPr="00AC006E" w:rsidRDefault="00F46D04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E6521" w:rsidRPr="00562829" w14:paraId="48DF312E" w14:textId="77777777" w:rsidTr="000D6536">
        <w:trPr>
          <w:trHeight w:val="255"/>
        </w:trPr>
        <w:tc>
          <w:tcPr>
            <w:tcW w:w="2765" w:type="dxa"/>
          </w:tcPr>
          <w:p w14:paraId="4BD8537D" w14:textId="77777777" w:rsidR="00EE6521" w:rsidRPr="00542BD4" w:rsidRDefault="00F46D04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字节长度</w:t>
            </w:r>
          </w:p>
        </w:tc>
        <w:tc>
          <w:tcPr>
            <w:tcW w:w="2765" w:type="dxa"/>
          </w:tcPr>
          <w:p w14:paraId="4507CCA9" w14:textId="77777777" w:rsidR="00EE6521" w:rsidRPr="00542BD4" w:rsidRDefault="00EE652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7433899" w14:textId="77777777" w:rsidR="00EE6521" w:rsidRDefault="00F46D04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4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F46D04" w:rsidRPr="00562829" w14:paraId="4A88CC65" w14:textId="77777777" w:rsidTr="000D6536">
        <w:trPr>
          <w:trHeight w:val="255"/>
        </w:trPr>
        <w:tc>
          <w:tcPr>
            <w:tcW w:w="2765" w:type="dxa"/>
          </w:tcPr>
          <w:p w14:paraId="356E8542" w14:textId="77777777" w:rsidR="00F46D04" w:rsidRPr="004862BF" w:rsidRDefault="00F46D04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钥匙</w:t>
            </w: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key</w:t>
            </w:r>
          </w:p>
        </w:tc>
        <w:tc>
          <w:tcPr>
            <w:tcW w:w="2765" w:type="dxa"/>
          </w:tcPr>
          <w:p w14:paraId="6BFAFCC1" w14:textId="77777777" w:rsidR="00F46D04" w:rsidRPr="00542BD4" w:rsidRDefault="00F46D04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16BF78C5" w14:textId="77777777" w:rsidR="00F46D04" w:rsidRPr="004862BF" w:rsidRDefault="00E4136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B6623" w:rsidRPr="00562829" w14:paraId="1A111CAD" w14:textId="77777777" w:rsidTr="000D6536">
        <w:trPr>
          <w:trHeight w:val="255"/>
        </w:trPr>
        <w:tc>
          <w:tcPr>
            <w:tcW w:w="2765" w:type="dxa"/>
          </w:tcPr>
          <w:p w14:paraId="7D162CAF" w14:textId="77777777" w:rsidR="00BB6623" w:rsidRPr="004862BF" w:rsidRDefault="00BB662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</w:t>
            </w: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CRC</w:t>
            </w:r>
          </w:p>
        </w:tc>
        <w:tc>
          <w:tcPr>
            <w:tcW w:w="2765" w:type="dxa"/>
          </w:tcPr>
          <w:p w14:paraId="56BD284A" w14:textId="77777777" w:rsidR="00BB6623" w:rsidRPr="00542BD4" w:rsidRDefault="00BB662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1BF7C52" w14:textId="77777777" w:rsidR="00BB6623" w:rsidRPr="004862BF" w:rsidRDefault="00BB6623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F1562" w:rsidRPr="00562829" w14:paraId="22311FC9" w14:textId="77777777" w:rsidTr="000D6536">
        <w:trPr>
          <w:trHeight w:val="255"/>
        </w:trPr>
        <w:tc>
          <w:tcPr>
            <w:tcW w:w="2765" w:type="dxa"/>
          </w:tcPr>
          <w:p w14:paraId="1D85C5E2" w14:textId="77777777" w:rsidR="00EF1562" w:rsidRPr="004862BF" w:rsidRDefault="00EF1562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升级固件版本号</w:t>
            </w:r>
          </w:p>
        </w:tc>
        <w:tc>
          <w:tcPr>
            <w:tcW w:w="2765" w:type="dxa"/>
          </w:tcPr>
          <w:p w14:paraId="300528F3" w14:textId="77777777" w:rsidR="00EF1562" w:rsidRPr="00542BD4" w:rsidRDefault="00EF1562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100AE72" w14:textId="77777777" w:rsidR="00EF1562" w:rsidRPr="004862BF" w:rsidRDefault="003E738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F31A9" w:rsidRPr="00562829" w14:paraId="4D3375D4" w14:textId="77777777" w:rsidTr="000D6536">
        <w:trPr>
          <w:trHeight w:val="255"/>
        </w:trPr>
        <w:tc>
          <w:tcPr>
            <w:tcW w:w="2765" w:type="dxa"/>
          </w:tcPr>
          <w:p w14:paraId="519D29BA" w14:textId="77777777" w:rsidR="00EF31A9" w:rsidRPr="004862BF" w:rsidRDefault="00EF31A9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有效长度</w:t>
            </w:r>
          </w:p>
        </w:tc>
        <w:tc>
          <w:tcPr>
            <w:tcW w:w="2765" w:type="dxa"/>
          </w:tcPr>
          <w:p w14:paraId="155697E5" w14:textId="77777777" w:rsidR="00EF31A9" w:rsidRPr="00542BD4" w:rsidRDefault="00EF31A9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60DDF12" w14:textId="77777777" w:rsidR="00EF31A9" w:rsidRPr="004862BF" w:rsidRDefault="00EF31A9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2B354D" w:rsidRPr="00562829" w14:paraId="467D8323" w14:textId="77777777" w:rsidTr="000D6536">
        <w:trPr>
          <w:trHeight w:val="255"/>
        </w:trPr>
        <w:tc>
          <w:tcPr>
            <w:tcW w:w="2765" w:type="dxa"/>
          </w:tcPr>
          <w:p w14:paraId="4A3C1A03" w14:textId="77777777" w:rsidR="002B354D" w:rsidRPr="004862BF" w:rsidRDefault="002B354D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</w:p>
        </w:tc>
        <w:tc>
          <w:tcPr>
            <w:tcW w:w="2765" w:type="dxa"/>
          </w:tcPr>
          <w:p w14:paraId="7EBEB050" w14:textId="77777777" w:rsidR="002B354D" w:rsidRPr="00542BD4" w:rsidRDefault="002B354D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47EFB59" w14:textId="77777777" w:rsidR="002B354D" w:rsidRPr="004862BF" w:rsidRDefault="00CA103D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F5980" w:rsidRPr="00562829" w14:paraId="2A59D6F1" w14:textId="77777777" w:rsidTr="000D6536">
        <w:trPr>
          <w:trHeight w:val="255"/>
        </w:trPr>
        <w:tc>
          <w:tcPr>
            <w:tcW w:w="2765" w:type="dxa"/>
          </w:tcPr>
          <w:p w14:paraId="581CAEA7" w14:textId="77777777" w:rsidR="00BF5980" w:rsidRPr="004862BF" w:rsidRDefault="00BF5980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端口号</w:t>
            </w:r>
          </w:p>
        </w:tc>
        <w:tc>
          <w:tcPr>
            <w:tcW w:w="2765" w:type="dxa"/>
          </w:tcPr>
          <w:p w14:paraId="5F652DCF" w14:textId="77777777" w:rsidR="00BF5980" w:rsidRPr="00542BD4" w:rsidRDefault="00BF5980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479B42AE" w14:textId="77777777" w:rsidR="00BF5980" w:rsidRPr="004862BF" w:rsidRDefault="00FB021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5397AB33" w14:textId="77777777" w:rsidR="00EE6521" w:rsidRDefault="00EE6521" w:rsidP="00EE6521">
      <w:pPr>
        <w:spacing w:line="360" w:lineRule="auto"/>
        <w:ind w:firstLine="420"/>
        <w:rPr>
          <w:rFonts w:ascii="黑体" w:eastAsia="黑体" w:hAnsi="黑体"/>
          <w:sz w:val="30"/>
          <w:szCs w:val="30"/>
        </w:rPr>
      </w:pPr>
    </w:p>
    <w:p w14:paraId="7C8FA096" w14:textId="77777777" w:rsidR="008D338F" w:rsidRPr="003E2D2E" w:rsidRDefault="00C02279" w:rsidP="008D338F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6" w:name="_Toc25845905"/>
      <w:r w:rsidRPr="003E2D2E">
        <w:rPr>
          <w:rFonts w:asciiTheme="majorEastAsia" w:eastAsiaTheme="majorEastAsia" w:hAnsiTheme="majorEastAsia" w:hint="eastAsia"/>
          <w:bCs/>
          <w:sz w:val="28"/>
          <w:szCs w:val="28"/>
        </w:rPr>
        <w:lastRenderedPageBreak/>
        <w:t>返回主控设备</w:t>
      </w:r>
      <w:r w:rsidRPr="003E2D2E">
        <w:rPr>
          <w:rFonts w:asciiTheme="majorEastAsia" w:eastAsiaTheme="majorEastAsia" w:hAnsiTheme="majorEastAsia"/>
          <w:bCs/>
          <w:sz w:val="28"/>
          <w:szCs w:val="28"/>
        </w:rPr>
        <w:t>OTA</w:t>
      </w:r>
      <w:r w:rsidRPr="003E2D2E">
        <w:rPr>
          <w:rFonts w:asciiTheme="majorEastAsia" w:eastAsiaTheme="majorEastAsia" w:hAnsiTheme="majorEastAsia" w:hint="eastAsia"/>
          <w:bCs/>
          <w:sz w:val="28"/>
          <w:szCs w:val="28"/>
        </w:rPr>
        <w:t>参数</w:t>
      </w:r>
      <w:bookmarkEnd w:id="36"/>
    </w:p>
    <w:p w14:paraId="2D108B43" w14:textId="77777777" w:rsidR="008D338F" w:rsidRPr="008064B1" w:rsidRDefault="008D338F" w:rsidP="008D338F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661B7E">
        <w:rPr>
          <w:sz w:val="24"/>
        </w:rPr>
        <w:t>1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>
        <w:rPr>
          <w:sz w:val="24"/>
        </w:rPr>
        <w:t>30</w:t>
      </w:r>
      <w:r w:rsidRPr="008064B1">
        <w:rPr>
          <w:sz w:val="24"/>
        </w:rPr>
        <w:t>, data</w:t>
      </w:r>
      <w:r w:rsidRPr="008064B1">
        <w:rPr>
          <w:sz w:val="24"/>
        </w:rPr>
        <w:t>段内容如下</w:t>
      </w:r>
      <w:r w:rsidRPr="008064B1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D338F" w:rsidRPr="00562829" w14:paraId="263F3A36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6EBB4B0D" w14:textId="77777777" w:rsidR="008D338F" w:rsidRPr="00562829" w:rsidRDefault="008D338F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23B1707" w14:textId="77777777" w:rsidR="008D338F" w:rsidRPr="00562829" w:rsidRDefault="008D338F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4FEF3132" w14:textId="77777777" w:rsidR="008D338F" w:rsidRPr="00562829" w:rsidRDefault="008D338F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8D338F" w:rsidRPr="00562829" w14:paraId="4E3300F1" w14:textId="77777777" w:rsidTr="000D6536">
        <w:trPr>
          <w:trHeight w:val="255"/>
        </w:trPr>
        <w:tc>
          <w:tcPr>
            <w:tcW w:w="2765" w:type="dxa"/>
          </w:tcPr>
          <w:p w14:paraId="62A8E46F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设备编号</w:t>
            </w:r>
          </w:p>
        </w:tc>
        <w:tc>
          <w:tcPr>
            <w:tcW w:w="2765" w:type="dxa"/>
          </w:tcPr>
          <w:p w14:paraId="045066B8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B816601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5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2E04EAD7" w14:textId="77777777" w:rsidTr="000D6536">
        <w:trPr>
          <w:trHeight w:val="255"/>
        </w:trPr>
        <w:tc>
          <w:tcPr>
            <w:tcW w:w="2765" w:type="dxa"/>
          </w:tcPr>
          <w:p w14:paraId="15B7E975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包数</w:t>
            </w:r>
          </w:p>
        </w:tc>
        <w:tc>
          <w:tcPr>
            <w:tcW w:w="2765" w:type="dxa"/>
          </w:tcPr>
          <w:p w14:paraId="4B83E10E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D5DAEBB" w14:textId="77777777" w:rsidR="008D338F" w:rsidRPr="00562829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13FBB0EB" w14:textId="77777777" w:rsidTr="000D6536">
        <w:trPr>
          <w:trHeight w:val="255"/>
        </w:trPr>
        <w:tc>
          <w:tcPr>
            <w:tcW w:w="2765" w:type="dxa"/>
          </w:tcPr>
          <w:p w14:paraId="0DB208B5" w14:textId="77777777" w:rsidR="008D338F" w:rsidRPr="00AC006E" w:rsidRDefault="008D338F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包长度</w:t>
            </w:r>
          </w:p>
        </w:tc>
        <w:tc>
          <w:tcPr>
            <w:tcW w:w="2765" w:type="dxa"/>
          </w:tcPr>
          <w:p w14:paraId="0204CFFD" w14:textId="77777777" w:rsidR="008D338F" w:rsidRPr="00AC006E" w:rsidRDefault="008D338F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DABD449" w14:textId="77777777" w:rsidR="008D338F" w:rsidRPr="00AC006E" w:rsidRDefault="008D338F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22085A0B" w14:textId="77777777" w:rsidTr="000D6536">
        <w:trPr>
          <w:trHeight w:val="255"/>
        </w:trPr>
        <w:tc>
          <w:tcPr>
            <w:tcW w:w="2765" w:type="dxa"/>
          </w:tcPr>
          <w:p w14:paraId="39BEDAEC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字节长度</w:t>
            </w:r>
          </w:p>
        </w:tc>
        <w:tc>
          <w:tcPr>
            <w:tcW w:w="2765" w:type="dxa"/>
          </w:tcPr>
          <w:p w14:paraId="69E1685F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076E0026" w14:textId="77777777" w:rsidR="008D338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4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74B0C520" w14:textId="77777777" w:rsidTr="000D6536">
        <w:trPr>
          <w:trHeight w:val="255"/>
        </w:trPr>
        <w:tc>
          <w:tcPr>
            <w:tcW w:w="2765" w:type="dxa"/>
          </w:tcPr>
          <w:p w14:paraId="3573203A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钥匙</w:t>
            </w: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key</w:t>
            </w:r>
          </w:p>
        </w:tc>
        <w:tc>
          <w:tcPr>
            <w:tcW w:w="2765" w:type="dxa"/>
          </w:tcPr>
          <w:p w14:paraId="1CA82ECF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B187797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03F34B21" w14:textId="77777777" w:rsidTr="000D6536">
        <w:trPr>
          <w:trHeight w:val="255"/>
        </w:trPr>
        <w:tc>
          <w:tcPr>
            <w:tcW w:w="2765" w:type="dxa"/>
          </w:tcPr>
          <w:p w14:paraId="3C8764C5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总</w:t>
            </w: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CRC</w:t>
            </w:r>
          </w:p>
        </w:tc>
        <w:tc>
          <w:tcPr>
            <w:tcW w:w="2765" w:type="dxa"/>
          </w:tcPr>
          <w:p w14:paraId="3131B50E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AFBAB9B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044290CE" w14:textId="77777777" w:rsidTr="000D6536">
        <w:trPr>
          <w:trHeight w:val="255"/>
        </w:trPr>
        <w:tc>
          <w:tcPr>
            <w:tcW w:w="2765" w:type="dxa"/>
          </w:tcPr>
          <w:p w14:paraId="2795E118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升级固件版本号</w:t>
            </w:r>
          </w:p>
        </w:tc>
        <w:tc>
          <w:tcPr>
            <w:tcW w:w="2765" w:type="dxa"/>
          </w:tcPr>
          <w:p w14:paraId="3BE920B9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79992C39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76C78ED4" w14:textId="77777777" w:rsidTr="000D6536">
        <w:trPr>
          <w:trHeight w:val="255"/>
        </w:trPr>
        <w:tc>
          <w:tcPr>
            <w:tcW w:w="2765" w:type="dxa"/>
          </w:tcPr>
          <w:p w14:paraId="08B9D953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有效长度</w:t>
            </w:r>
          </w:p>
        </w:tc>
        <w:tc>
          <w:tcPr>
            <w:tcW w:w="2765" w:type="dxa"/>
          </w:tcPr>
          <w:p w14:paraId="5CD2F841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48AAACF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24F3C917" w14:textId="77777777" w:rsidTr="000D6536">
        <w:trPr>
          <w:trHeight w:val="255"/>
        </w:trPr>
        <w:tc>
          <w:tcPr>
            <w:tcW w:w="2765" w:type="dxa"/>
          </w:tcPr>
          <w:p w14:paraId="60BF4DBB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域名</w:t>
            </w:r>
          </w:p>
        </w:tc>
        <w:tc>
          <w:tcPr>
            <w:tcW w:w="2765" w:type="dxa"/>
          </w:tcPr>
          <w:p w14:paraId="2615DC5F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2FB3EF65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30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8D338F" w:rsidRPr="00562829" w14:paraId="1ED81AFF" w14:textId="77777777" w:rsidTr="000D6536">
        <w:trPr>
          <w:trHeight w:val="255"/>
        </w:trPr>
        <w:tc>
          <w:tcPr>
            <w:tcW w:w="2765" w:type="dxa"/>
          </w:tcPr>
          <w:p w14:paraId="37763133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OTA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端口号</w:t>
            </w:r>
          </w:p>
        </w:tc>
        <w:tc>
          <w:tcPr>
            <w:tcW w:w="2765" w:type="dxa"/>
          </w:tcPr>
          <w:p w14:paraId="4C4A540F" w14:textId="77777777" w:rsidR="008D338F" w:rsidRPr="00542BD4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5A8797D1" w14:textId="77777777" w:rsidR="008D338F" w:rsidRPr="004862BF" w:rsidRDefault="008D338F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63907BF5" w14:textId="77777777" w:rsidR="00311E79" w:rsidRDefault="00311E79" w:rsidP="00B53108">
      <w:pPr>
        <w:spacing w:line="360" w:lineRule="auto"/>
        <w:ind w:firstLine="420"/>
        <w:rPr>
          <w:rFonts w:ascii="黑体" w:eastAsia="黑体" w:hAnsi="黑体"/>
          <w:sz w:val="30"/>
          <w:szCs w:val="30"/>
        </w:rPr>
      </w:pPr>
    </w:p>
    <w:p w14:paraId="38F03F3F" w14:textId="77777777" w:rsidR="003A3EC7" w:rsidRPr="00E63B30" w:rsidRDefault="003A3EC7" w:rsidP="003A3EC7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7" w:name="_Toc25845906"/>
      <w:r w:rsidRPr="00C11991">
        <w:rPr>
          <w:rFonts w:asciiTheme="majorEastAsia" w:eastAsiaTheme="majorEastAsia" w:hAnsiTheme="majorEastAsia" w:hint="eastAsia"/>
          <w:bCs/>
          <w:sz w:val="28"/>
          <w:szCs w:val="28"/>
        </w:rPr>
        <w:t>平台回复</w:t>
      </w:r>
      <w:r>
        <w:rPr>
          <w:rFonts w:asciiTheme="majorEastAsia" w:eastAsiaTheme="majorEastAsia" w:hAnsiTheme="majorEastAsia" w:hint="eastAsia"/>
          <w:bCs/>
          <w:sz w:val="28"/>
          <w:szCs w:val="28"/>
        </w:rPr>
        <w:t>A</w:t>
      </w:r>
      <w:r>
        <w:rPr>
          <w:rFonts w:asciiTheme="majorEastAsia" w:eastAsiaTheme="majorEastAsia" w:hAnsiTheme="majorEastAsia"/>
          <w:bCs/>
          <w:sz w:val="28"/>
          <w:szCs w:val="28"/>
        </w:rPr>
        <w:t>CK</w:t>
      </w:r>
      <w:bookmarkEnd w:id="37"/>
    </w:p>
    <w:p w14:paraId="73B7142C" w14:textId="77777777" w:rsidR="003A3EC7" w:rsidRDefault="003A3EC7" w:rsidP="003A3EC7">
      <w:pPr>
        <w:spacing w:line="360" w:lineRule="auto"/>
        <w:ind w:firstLine="420"/>
        <w:rPr>
          <w:sz w:val="24"/>
        </w:rPr>
      </w:pPr>
      <w:r w:rsidRPr="008064B1">
        <w:rPr>
          <w:sz w:val="24"/>
        </w:rPr>
        <w:t>数据帧中</w:t>
      </w:r>
      <w:r w:rsidRPr="008064B1">
        <w:rPr>
          <w:rFonts w:hint="eastAsia"/>
          <w:sz w:val="24"/>
        </w:rPr>
        <w:t>DI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 w:rsidR="00E04C00">
        <w:rPr>
          <w:sz w:val="24"/>
        </w:rPr>
        <w:t>00</w:t>
      </w:r>
      <w:r w:rsidRPr="008064B1">
        <w:rPr>
          <w:rFonts w:hint="eastAsia"/>
          <w:sz w:val="24"/>
        </w:rPr>
        <w:t>，</w:t>
      </w:r>
      <w:r w:rsidRPr="008064B1">
        <w:rPr>
          <w:rFonts w:hint="eastAsia"/>
          <w:sz w:val="24"/>
        </w:rPr>
        <w:t>CMD</w:t>
      </w:r>
      <w:r w:rsidRPr="008064B1">
        <w:rPr>
          <w:rFonts w:hint="eastAsia"/>
          <w:sz w:val="24"/>
        </w:rPr>
        <w:t>为</w:t>
      </w:r>
      <w:r w:rsidRPr="008064B1">
        <w:rPr>
          <w:rFonts w:hint="eastAsia"/>
          <w:sz w:val="24"/>
        </w:rPr>
        <w:t>0x</w:t>
      </w:r>
      <w:r>
        <w:rPr>
          <w:sz w:val="24"/>
        </w:rPr>
        <w:t>00</w:t>
      </w:r>
      <w:r>
        <w:rPr>
          <w:rFonts w:hint="eastAsia"/>
          <w:sz w:val="24"/>
        </w:rPr>
        <w:t>，</w:t>
      </w:r>
      <w:r w:rsidR="00E04C00">
        <w:rPr>
          <w:sz w:val="24"/>
        </w:rPr>
        <w:t>data</w:t>
      </w:r>
      <w:r w:rsidR="00E04C00">
        <w:rPr>
          <w:sz w:val="24"/>
        </w:rPr>
        <w:t>段内容如下</w:t>
      </w:r>
      <w:r w:rsidR="00E04C00">
        <w:rPr>
          <w:rFonts w:hint="eastAsia"/>
          <w:sz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04C00" w:rsidRPr="00562829" w14:paraId="6A8E029C" w14:textId="77777777" w:rsidTr="002155BB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18DD657" w14:textId="77777777" w:rsidR="00E04C00" w:rsidRPr="00562829" w:rsidRDefault="00E04C0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964B945" w14:textId="77777777" w:rsidR="00E04C00" w:rsidRPr="00562829" w:rsidRDefault="00E04C0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8247AF6" w14:textId="77777777" w:rsidR="00E04C00" w:rsidRPr="00562829" w:rsidRDefault="00E04C00" w:rsidP="002155BB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04C00" w:rsidRPr="00562829" w14:paraId="35D41D7F" w14:textId="77777777" w:rsidTr="002155BB">
        <w:trPr>
          <w:trHeight w:val="255"/>
        </w:trPr>
        <w:tc>
          <w:tcPr>
            <w:tcW w:w="2765" w:type="dxa"/>
          </w:tcPr>
          <w:p w14:paraId="6507134E" w14:textId="77777777" w:rsidR="00E04C00" w:rsidRPr="00562829" w:rsidRDefault="00A72DB5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状态</w:t>
            </w:r>
          </w:p>
        </w:tc>
        <w:tc>
          <w:tcPr>
            <w:tcW w:w="2765" w:type="dxa"/>
          </w:tcPr>
          <w:p w14:paraId="5B7C821B" w14:textId="77777777" w:rsidR="00E04C00" w:rsidRPr="00562829" w:rsidRDefault="00E04C00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2983FCB" w14:textId="77777777" w:rsidR="00E04C00" w:rsidRPr="00562829" w:rsidRDefault="00A72DB5" w:rsidP="002155BB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E04C00"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04C00" w:rsidRPr="00562829" w14:paraId="07A1488D" w14:textId="77777777" w:rsidTr="002155BB">
        <w:trPr>
          <w:trHeight w:val="255"/>
        </w:trPr>
        <w:tc>
          <w:tcPr>
            <w:tcW w:w="2765" w:type="dxa"/>
          </w:tcPr>
          <w:p w14:paraId="257C674E" w14:textId="77777777" w:rsidR="00E04C00" w:rsidRPr="00542BD4" w:rsidRDefault="00E04C00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3093F0D5" w14:textId="77777777" w:rsidR="00E04C00" w:rsidRPr="00542BD4" w:rsidRDefault="00E04C00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</w:p>
        </w:tc>
        <w:tc>
          <w:tcPr>
            <w:tcW w:w="2766" w:type="dxa"/>
          </w:tcPr>
          <w:p w14:paraId="368AD885" w14:textId="77777777" w:rsidR="00E04C00" w:rsidRPr="00542BD4" w:rsidRDefault="00E04C00" w:rsidP="002155BB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Cs w:val="36"/>
                <w:lang w:val="zh-CN"/>
              </w:rPr>
              <w:t>4字节</w:t>
            </w:r>
          </w:p>
        </w:tc>
      </w:tr>
    </w:tbl>
    <w:p w14:paraId="516901B8" w14:textId="77777777" w:rsidR="003A3EC7" w:rsidRDefault="003A3EC7" w:rsidP="00E04C00">
      <w:pPr>
        <w:spacing w:line="360" w:lineRule="auto"/>
        <w:rPr>
          <w:rFonts w:asciiTheme="majorEastAsia" w:eastAsiaTheme="majorEastAsia" w:hAnsiTheme="majorEastAsia"/>
          <w:sz w:val="28"/>
          <w:szCs w:val="28"/>
        </w:rPr>
      </w:pPr>
    </w:p>
    <w:p w14:paraId="4473C809" w14:textId="77777777" w:rsidR="00E44D18" w:rsidRPr="00C4647B" w:rsidRDefault="00CA3255" w:rsidP="00E44D18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8" w:name="_Toc25845907"/>
      <w:r>
        <w:rPr>
          <w:rFonts w:asciiTheme="majorEastAsia" w:eastAsiaTheme="majorEastAsia" w:hAnsiTheme="majorEastAsia" w:hint="eastAsia"/>
          <w:sz w:val="28"/>
          <w:szCs w:val="28"/>
        </w:rPr>
        <w:t>主控设备请求</w:t>
      </w:r>
      <w:r w:rsidR="00E44D18">
        <w:rPr>
          <w:rFonts w:asciiTheme="majorEastAsia" w:eastAsiaTheme="majorEastAsia" w:hAnsiTheme="majorEastAsia" w:hint="eastAsia"/>
          <w:sz w:val="28"/>
          <w:szCs w:val="28"/>
        </w:rPr>
        <w:t>OTA</w:t>
      </w:r>
      <w:bookmarkEnd w:id="38"/>
      <w:r w:rsidRPr="00C4647B">
        <w:rPr>
          <w:rFonts w:asciiTheme="majorEastAsia" w:eastAsiaTheme="majorEastAsia" w:hAnsiTheme="majorEastAsia"/>
          <w:sz w:val="28"/>
          <w:szCs w:val="28"/>
        </w:rPr>
        <w:t xml:space="preserve"> </w:t>
      </w:r>
    </w:p>
    <w:p w14:paraId="28CDD318" w14:textId="77777777" w:rsidR="00E44D18" w:rsidRPr="008064B1" w:rsidRDefault="00DF3806" w:rsidP="00E44D1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注意</w:t>
      </w:r>
      <w:r w:rsidR="00E44D18" w:rsidRPr="008064B1">
        <w:rPr>
          <w:rFonts w:hint="eastAsia"/>
          <w:sz w:val="24"/>
        </w:rPr>
        <w:t>：</w:t>
      </w:r>
      <w:r>
        <w:rPr>
          <w:rFonts w:hint="eastAsia"/>
          <w:sz w:val="24"/>
        </w:rPr>
        <w:t>这个帧格式和其他的帧格式不同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44D18" w:rsidRPr="00562829" w14:paraId="0FD82FD2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B2800AE" w14:textId="77777777" w:rsidR="00E44D18" w:rsidRPr="00562829" w:rsidRDefault="00E44D1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8AEFF8F" w14:textId="77777777" w:rsidR="00E44D18" w:rsidRPr="00562829" w:rsidRDefault="00E44D1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7C8EDD99" w14:textId="77777777" w:rsidR="00E44D18" w:rsidRPr="00562829" w:rsidRDefault="00E44D18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44D18" w:rsidRPr="00562829" w14:paraId="41B40AA0" w14:textId="77777777" w:rsidTr="000D6536">
        <w:trPr>
          <w:trHeight w:val="255"/>
        </w:trPr>
        <w:tc>
          <w:tcPr>
            <w:tcW w:w="2765" w:type="dxa"/>
          </w:tcPr>
          <w:p w14:paraId="73AF3ADE" w14:textId="77777777" w:rsidR="00E44D18" w:rsidRPr="00562829" w:rsidRDefault="00F56B4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帧头</w:t>
            </w:r>
            <w:proofErr w:type="gramEnd"/>
          </w:p>
        </w:tc>
        <w:tc>
          <w:tcPr>
            <w:tcW w:w="2765" w:type="dxa"/>
          </w:tcPr>
          <w:p w14:paraId="24723D9A" w14:textId="77777777" w:rsidR="00E44D18" w:rsidRPr="008475DA" w:rsidRDefault="008475D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8475DA">
              <w:rPr>
                <w:rFonts w:ascii="宋体" w:eastAsia="宋体" w:cs="宋体"/>
                <w:bCs/>
                <w:color w:val="000000"/>
                <w:kern w:val="0"/>
                <w:szCs w:val="21"/>
              </w:rPr>
              <w:t>0XFEEF</w:t>
            </w:r>
          </w:p>
        </w:tc>
        <w:tc>
          <w:tcPr>
            <w:tcW w:w="2766" w:type="dxa"/>
          </w:tcPr>
          <w:p w14:paraId="4DB20699" w14:textId="77777777" w:rsidR="00E44D18" w:rsidRPr="00562829" w:rsidRDefault="006B61A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2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字节</w:t>
            </w:r>
          </w:p>
        </w:tc>
      </w:tr>
      <w:tr w:rsidR="00E44D18" w:rsidRPr="00562829" w14:paraId="034C354D" w14:textId="77777777" w:rsidTr="000D6536">
        <w:trPr>
          <w:trHeight w:val="255"/>
        </w:trPr>
        <w:tc>
          <w:tcPr>
            <w:tcW w:w="2765" w:type="dxa"/>
          </w:tcPr>
          <w:p w14:paraId="33087D4F" w14:textId="77777777" w:rsidR="00E44D18" w:rsidRPr="00562829" w:rsidRDefault="005D7E57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长度</w:t>
            </w:r>
          </w:p>
        </w:tc>
        <w:tc>
          <w:tcPr>
            <w:tcW w:w="2765" w:type="dxa"/>
          </w:tcPr>
          <w:p w14:paraId="67BC09BA" w14:textId="77777777" w:rsidR="00E44D18" w:rsidRPr="00562829" w:rsidRDefault="000012E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帧头到</w:t>
            </w:r>
            <w:proofErr w:type="gramEnd"/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的所有字节数和</w:t>
            </w:r>
          </w:p>
        </w:tc>
        <w:tc>
          <w:tcPr>
            <w:tcW w:w="2766" w:type="dxa"/>
          </w:tcPr>
          <w:p w14:paraId="33CE1018" w14:textId="77777777" w:rsidR="00E44D18" w:rsidRPr="00562829" w:rsidRDefault="00E44D1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44D18" w:rsidRPr="00562829" w14:paraId="6FFBBE93" w14:textId="77777777" w:rsidTr="000D6536">
        <w:trPr>
          <w:trHeight w:val="255"/>
        </w:trPr>
        <w:tc>
          <w:tcPr>
            <w:tcW w:w="2765" w:type="dxa"/>
          </w:tcPr>
          <w:p w14:paraId="1DA57084" w14:textId="77777777" w:rsidR="00E44D18" w:rsidRPr="00AC006E" w:rsidRDefault="00FA5606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钥匙</w:t>
            </w: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key</w:t>
            </w:r>
          </w:p>
        </w:tc>
        <w:tc>
          <w:tcPr>
            <w:tcW w:w="2765" w:type="dxa"/>
          </w:tcPr>
          <w:p w14:paraId="6EDA2B81" w14:textId="77777777" w:rsidR="00E44D18" w:rsidRPr="00AC006E" w:rsidRDefault="00E44D18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2C3E382" w14:textId="77777777" w:rsidR="00E44D18" w:rsidRPr="00AC006E" w:rsidRDefault="00E44D18" w:rsidP="000D6536">
            <w:pPr>
              <w:spacing w:line="360" w:lineRule="auto"/>
              <w:rPr>
                <w:rFonts w:ascii="宋体" w:eastAsia="宋体" w:cs="宋体"/>
                <w:color w:val="FF0000"/>
                <w:kern w:val="0"/>
                <w:sz w:val="18"/>
                <w:szCs w:val="18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44D18" w:rsidRPr="00562829" w14:paraId="321624F1" w14:textId="77777777" w:rsidTr="000D6536">
        <w:trPr>
          <w:trHeight w:val="255"/>
        </w:trPr>
        <w:tc>
          <w:tcPr>
            <w:tcW w:w="2765" w:type="dxa"/>
          </w:tcPr>
          <w:p w14:paraId="27CB1121" w14:textId="77777777" w:rsidR="00E44D18" w:rsidRPr="00542BD4" w:rsidRDefault="006864AC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固件号</w:t>
            </w:r>
          </w:p>
        </w:tc>
        <w:tc>
          <w:tcPr>
            <w:tcW w:w="2765" w:type="dxa"/>
          </w:tcPr>
          <w:p w14:paraId="345CDF0E" w14:textId="77777777" w:rsidR="00E44D18" w:rsidRPr="00542BD4" w:rsidRDefault="00DA30CA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请求升级的固件版本号</w:t>
            </w:r>
          </w:p>
        </w:tc>
        <w:tc>
          <w:tcPr>
            <w:tcW w:w="2766" w:type="dxa"/>
          </w:tcPr>
          <w:p w14:paraId="69E5DB2C" w14:textId="77777777" w:rsidR="00E44D18" w:rsidRDefault="00477F51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E44D18"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E44D18" w:rsidRPr="00562829" w14:paraId="25555FD1" w14:textId="77777777" w:rsidTr="000D6536">
        <w:trPr>
          <w:trHeight w:val="255"/>
        </w:trPr>
        <w:tc>
          <w:tcPr>
            <w:tcW w:w="2765" w:type="dxa"/>
          </w:tcPr>
          <w:p w14:paraId="1693F1FE" w14:textId="77777777" w:rsidR="00E44D18" w:rsidRPr="004862BF" w:rsidRDefault="00655D36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lastRenderedPageBreak/>
              <w:t>包序号</w:t>
            </w:r>
          </w:p>
        </w:tc>
        <w:tc>
          <w:tcPr>
            <w:tcW w:w="2765" w:type="dxa"/>
          </w:tcPr>
          <w:p w14:paraId="44B758D7" w14:textId="77777777" w:rsidR="00E44D18" w:rsidRPr="00542BD4" w:rsidRDefault="002B310A" w:rsidP="00070DEC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当前请求的包序号</w:t>
            </w:r>
            <w:r w:rsidR="00070DEC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，</w:t>
            </w:r>
            <w:r w:rsidR="009C40B7"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0-</w:t>
            </w:r>
            <w:r w:rsidR="009C40B7"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总包数减</w:t>
            </w:r>
            <w:r w:rsidR="009C40B7"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1</w:t>
            </w:r>
          </w:p>
        </w:tc>
        <w:tc>
          <w:tcPr>
            <w:tcW w:w="2766" w:type="dxa"/>
          </w:tcPr>
          <w:p w14:paraId="48D81974" w14:textId="77777777" w:rsidR="00E44D18" w:rsidRPr="004862BF" w:rsidRDefault="00E44D18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A56394" w:rsidRPr="00562829" w14:paraId="33D6FBAE" w14:textId="77777777" w:rsidTr="000D6536">
        <w:trPr>
          <w:trHeight w:val="255"/>
        </w:trPr>
        <w:tc>
          <w:tcPr>
            <w:tcW w:w="2765" w:type="dxa"/>
          </w:tcPr>
          <w:p w14:paraId="5749A53F" w14:textId="77777777" w:rsidR="00A56394" w:rsidRPr="00F56B41" w:rsidRDefault="00A5639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</w:p>
        </w:tc>
        <w:tc>
          <w:tcPr>
            <w:tcW w:w="2765" w:type="dxa"/>
          </w:tcPr>
          <w:p w14:paraId="3F55574D" w14:textId="77777777" w:rsidR="00A56394" w:rsidRPr="00F56B41" w:rsidRDefault="00497CCB" w:rsidP="00070DE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双字节</w:t>
            </w: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校验</w:t>
            </w:r>
          </w:p>
        </w:tc>
        <w:tc>
          <w:tcPr>
            <w:tcW w:w="2766" w:type="dxa"/>
          </w:tcPr>
          <w:p w14:paraId="4802F0A6" w14:textId="77777777" w:rsidR="00A56394" w:rsidRPr="004862BF" w:rsidRDefault="00E149FE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598200DA" w14:textId="77777777" w:rsidR="001A433C" w:rsidRDefault="001A433C" w:rsidP="00F67A5F">
      <w:pPr>
        <w:spacing w:line="360" w:lineRule="auto"/>
        <w:rPr>
          <w:rFonts w:ascii="黑体" w:eastAsia="黑体" w:hAnsi="黑体"/>
          <w:sz w:val="30"/>
          <w:szCs w:val="30"/>
        </w:rPr>
      </w:pPr>
    </w:p>
    <w:p w14:paraId="6B677F56" w14:textId="77777777" w:rsidR="00B54BBB" w:rsidRPr="00C11991" w:rsidRDefault="00C11991" w:rsidP="00B54BBB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39" w:name="_Toc25845908"/>
      <w:r w:rsidRPr="00C11991">
        <w:rPr>
          <w:rFonts w:asciiTheme="majorEastAsia" w:eastAsiaTheme="majorEastAsia" w:hAnsiTheme="majorEastAsia" w:hint="eastAsia"/>
          <w:bCs/>
          <w:sz w:val="28"/>
          <w:szCs w:val="28"/>
        </w:rPr>
        <w:t>平台回复</w:t>
      </w:r>
      <w:r w:rsidRPr="00C11991">
        <w:rPr>
          <w:rFonts w:asciiTheme="majorEastAsia" w:eastAsiaTheme="majorEastAsia" w:hAnsiTheme="majorEastAsia"/>
          <w:bCs/>
          <w:sz w:val="28"/>
          <w:szCs w:val="28"/>
        </w:rPr>
        <w:t>OTA</w:t>
      </w:r>
      <w:r w:rsidRPr="00C11991">
        <w:rPr>
          <w:rFonts w:asciiTheme="majorEastAsia" w:eastAsiaTheme="majorEastAsia" w:hAnsiTheme="majorEastAsia" w:hint="eastAsia"/>
          <w:bCs/>
          <w:sz w:val="28"/>
          <w:szCs w:val="28"/>
        </w:rPr>
        <w:t>请求包</w:t>
      </w:r>
      <w:bookmarkEnd w:id="39"/>
    </w:p>
    <w:p w14:paraId="7C8D05C4" w14:textId="77777777" w:rsidR="00B54BBB" w:rsidRPr="008064B1" w:rsidRDefault="00B54BBB" w:rsidP="00B54BB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注意</w:t>
      </w:r>
      <w:r w:rsidRPr="008064B1">
        <w:rPr>
          <w:rFonts w:hint="eastAsia"/>
          <w:sz w:val="24"/>
        </w:rPr>
        <w:t>：</w:t>
      </w:r>
      <w:r>
        <w:rPr>
          <w:rFonts w:hint="eastAsia"/>
          <w:sz w:val="24"/>
        </w:rPr>
        <w:t>这个帧格式和其他的帧格式不同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54BBB" w:rsidRPr="00562829" w14:paraId="7D85E7BD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49233666" w14:textId="77777777" w:rsidR="00B54BBB" w:rsidRPr="00562829" w:rsidRDefault="00B54BBB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66EACD2E" w14:textId="77777777" w:rsidR="00B54BBB" w:rsidRPr="00562829" w:rsidRDefault="00B54BBB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58CE4DA7" w14:textId="77777777" w:rsidR="00B54BBB" w:rsidRPr="00562829" w:rsidRDefault="00B54BBB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kern w:val="0"/>
                <w:sz w:val="18"/>
                <w:szCs w:val="18"/>
                <w:lang w:val="zh-CN"/>
              </w:rPr>
            </w:pPr>
            <w:r w:rsidRPr="00562829">
              <w:rPr>
                <w:rFonts w:ascii="宋体" w:eastAsia="宋体" w:cs="宋体" w:hint="eastAsia"/>
                <w:b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B54BBB" w:rsidRPr="00562829" w14:paraId="01BE07F2" w14:textId="77777777" w:rsidTr="000D6536">
        <w:trPr>
          <w:trHeight w:val="255"/>
        </w:trPr>
        <w:tc>
          <w:tcPr>
            <w:tcW w:w="2765" w:type="dxa"/>
          </w:tcPr>
          <w:p w14:paraId="15184954" w14:textId="77777777" w:rsidR="00B54BBB" w:rsidRPr="00562829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帧头</w:t>
            </w:r>
            <w:proofErr w:type="gramEnd"/>
          </w:p>
        </w:tc>
        <w:tc>
          <w:tcPr>
            <w:tcW w:w="2765" w:type="dxa"/>
          </w:tcPr>
          <w:p w14:paraId="5FC1E52B" w14:textId="77777777" w:rsidR="00B54BBB" w:rsidRPr="008475DA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8475DA">
              <w:rPr>
                <w:rFonts w:ascii="宋体" w:eastAsia="宋体" w:cs="宋体"/>
                <w:bCs/>
                <w:color w:val="000000"/>
                <w:kern w:val="0"/>
                <w:szCs w:val="21"/>
              </w:rPr>
              <w:t>0XFEEF</w:t>
            </w:r>
          </w:p>
        </w:tc>
        <w:tc>
          <w:tcPr>
            <w:tcW w:w="2766" w:type="dxa"/>
          </w:tcPr>
          <w:p w14:paraId="2C8191AB" w14:textId="77777777" w:rsidR="00B54BBB" w:rsidRPr="00562829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2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字节</w:t>
            </w:r>
          </w:p>
        </w:tc>
      </w:tr>
      <w:tr w:rsidR="00B54BBB" w:rsidRPr="00562829" w14:paraId="43554511" w14:textId="77777777" w:rsidTr="000D6536">
        <w:trPr>
          <w:trHeight w:val="255"/>
        </w:trPr>
        <w:tc>
          <w:tcPr>
            <w:tcW w:w="2765" w:type="dxa"/>
          </w:tcPr>
          <w:p w14:paraId="72437294" w14:textId="77777777" w:rsidR="00B54BBB" w:rsidRPr="00562829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长度</w:t>
            </w:r>
          </w:p>
        </w:tc>
        <w:tc>
          <w:tcPr>
            <w:tcW w:w="2765" w:type="dxa"/>
          </w:tcPr>
          <w:p w14:paraId="208F834B" w14:textId="77777777" w:rsidR="00B54BBB" w:rsidRPr="00562829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帧头到</w:t>
            </w:r>
            <w:proofErr w:type="gramEnd"/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的所有字节数和</w:t>
            </w:r>
          </w:p>
        </w:tc>
        <w:tc>
          <w:tcPr>
            <w:tcW w:w="2766" w:type="dxa"/>
          </w:tcPr>
          <w:p w14:paraId="3CAC9177" w14:textId="77777777" w:rsidR="00B54BBB" w:rsidRPr="00562829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542BD4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54BBB" w:rsidRPr="00562829" w14:paraId="396D711D" w14:textId="77777777" w:rsidTr="000D6536">
        <w:trPr>
          <w:trHeight w:val="255"/>
        </w:trPr>
        <w:tc>
          <w:tcPr>
            <w:tcW w:w="2765" w:type="dxa"/>
          </w:tcPr>
          <w:p w14:paraId="394777EA" w14:textId="77777777" w:rsidR="00B54BBB" w:rsidRPr="00542BD4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固件号</w:t>
            </w:r>
          </w:p>
        </w:tc>
        <w:tc>
          <w:tcPr>
            <w:tcW w:w="2765" w:type="dxa"/>
          </w:tcPr>
          <w:p w14:paraId="05D02494" w14:textId="77777777" w:rsidR="00B54BBB" w:rsidRPr="00542BD4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请求升级的固件版本号</w:t>
            </w:r>
          </w:p>
        </w:tc>
        <w:tc>
          <w:tcPr>
            <w:tcW w:w="2766" w:type="dxa"/>
          </w:tcPr>
          <w:p w14:paraId="1D17E9B4" w14:textId="77777777" w:rsidR="00B54BBB" w:rsidRDefault="002300EC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1</w:t>
            </w:r>
            <w:r w:rsidR="00B54BBB"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666A2F" w:rsidRPr="00562829" w14:paraId="454347D0" w14:textId="77777777" w:rsidTr="000D6536">
        <w:trPr>
          <w:trHeight w:val="255"/>
        </w:trPr>
        <w:tc>
          <w:tcPr>
            <w:tcW w:w="2765" w:type="dxa"/>
          </w:tcPr>
          <w:p w14:paraId="36992D64" w14:textId="77777777" w:rsidR="00666A2F" w:rsidRPr="00F56B41" w:rsidRDefault="00666A2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总</w:t>
            </w: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包数量</w:t>
            </w:r>
            <w:proofErr w:type="gramEnd"/>
          </w:p>
        </w:tc>
        <w:tc>
          <w:tcPr>
            <w:tcW w:w="2765" w:type="dxa"/>
          </w:tcPr>
          <w:p w14:paraId="2D6F3696" w14:textId="77777777" w:rsidR="00666A2F" w:rsidRPr="00F56B41" w:rsidRDefault="00666A2F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</w:p>
        </w:tc>
        <w:tc>
          <w:tcPr>
            <w:tcW w:w="2766" w:type="dxa"/>
          </w:tcPr>
          <w:p w14:paraId="1E8DE97E" w14:textId="77777777" w:rsidR="00666A2F" w:rsidRPr="004862BF" w:rsidRDefault="00432FC0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54BBB" w:rsidRPr="00562829" w14:paraId="505EE2BC" w14:textId="77777777" w:rsidTr="000D6536">
        <w:trPr>
          <w:trHeight w:val="255"/>
        </w:trPr>
        <w:tc>
          <w:tcPr>
            <w:tcW w:w="2765" w:type="dxa"/>
          </w:tcPr>
          <w:p w14:paraId="4126C384" w14:textId="77777777" w:rsidR="00B54BBB" w:rsidRPr="004862BF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包序号</w:t>
            </w:r>
          </w:p>
        </w:tc>
        <w:tc>
          <w:tcPr>
            <w:tcW w:w="2765" w:type="dxa"/>
          </w:tcPr>
          <w:p w14:paraId="07276756" w14:textId="77777777" w:rsidR="00B54BBB" w:rsidRPr="00542BD4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当前请求的包序号</w:t>
            </w:r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，</w:t>
            </w: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0-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总包数减</w:t>
            </w: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1</w:t>
            </w:r>
          </w:p>
        </w:tc>
        <w:tc>
          <w:tcPr>
            <w:tcW w:w="2766" w:type="dxa"/>
          </w:tcPr>
          <w:p w14:paraId="0DB4138E" w14:textId="77777777" w:rsidR="00B54BBB" w:rsidRPr="004862BF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1B3220" w:rsidRPr="00562829" w14:paraId="7066E014" w14:textId="77777777" w:rsidTr="000D6536">
        <w:trPr>
          <w:trHeight w:val="255"/>
        </w:trPr>
        <w:tc>
          <w:tcPr>
            <w:tcW w:w="2765" w:type="dxa"/>
          </w:tcPr>
          <w:p w14:paraId="632D3052" w14:textId="77777777" w:rsidR="001B3220" w:rsidRPr="00F56B41" w:rsidRDefault="001B322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D</w:t>
            </w:r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ata</w:t>
            </w:r>
          </w:p>
        </w:tc>
        <w:tc>
          <w:tcPr>
            <w:tcW w:w="2765" w:type="dxa"/>
          </w:tcPr>
          <w:p w14:paraId="57A39474" w14:textId="77777777" w:rsidR="001B3220" w:rsidRPr="00F56B41" w:rsidRDefault="001B322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OTA</w:t>
            </w:r>
            <w:proofErr w:type="gramStart"/>
            <w:r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包数据</w:t>
            </w:r>
            <w:proofErr w:type="gramEnd"/>
          </w:p>
        </w:tc>
        <w:tc>
          <w:tcPr>
            <w:tcW w:w="2766" w:type="dxa"/>
          </w:tcPr>
          <w:p w14:paraId="3982F7BD" w14:textId="77777777" w:rsidR="001B3220" w:rsidRPr="004862BF" w:rsidRDefault="001465DC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1465DC">
              <w:rPr>
                <w:rFonts w:ascii="宋体" w:eastAsia="宋体" w:cs="宋体" w:hint="eastAsia"/>
                <w:kern w:val="0"/>
                <w:szCs w:val="36"/>
                <w:lang w:val="zh-CN"/>
              </w:rPr>
              <w:t>单包长度；例如</w:t>
            </w:r>
            <w:r w:rsidRPr="001465DC">
              <w:rPr>
                <w:rFonts w:ascii="宋体" w:eastAsia="宋体" w:cs="宋体"/>
                <w:kern w:val="0"/>
                <w:szCs w:val="36"/>
                <w:lang w:val="zh-CN"/>
              </w:rPr>
              <w:t>100</w:t>
            </w:r>
            <w:r w:rsidRPr="001465DC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  <w:tr w:rsidR="00B54BBB" w:rsidRPr="00562829" w14:paraId="598EEE8F" w14:textId="77777777" w:rsidTr="000D6536">
        <w:trPr>
          <w:trHeight w:val="255"/>
        </w:trPr>
        <w:tc>
          <w:tcPr>
            <w:tcW w:w="2765" w:type="dxa"/>
          </w:tcPr>
          <w:p w14:paraId="35AF57FA" w14:textId="77777777" w:rsidR="00B54BBB" w:rsidRPr="00F56B41" w:rsidRDefault="00B54BBB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</w:p>
        </w:tc>
        <w:tc>
          <w:tcPr>
            <w:tcW w:w="2765" w:type="dxa"/>
          </w:tcPr>
          <w:p w14:paraId="22CEDD46" w14:textId="77777777" w:rsidR="00B54BBB" w:rsidRPr="00F56B41" w:rsidRDefault="00B54BBB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</w:pP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双字节</w:t>
            </w:r>
            <w:r w:rsidRPr="00F56B41">
              <w:rPr>
                <w:rFonts w:ascii="宋体" w:eastAsia="宋体" w:cs="宋体"/>
                <w:color w:val="000000"/>
                <w:kern w:val="0"/>
                <w:szCs w:val="21"/>
                <w:lang w:val="zh-CN"/>
              </w:rPr>
              <w:t>CRC</w:t>
            </w:r>
            <w:r w:rsidRPr="00F56B41">
              <w:rPr>
                <w:rFonts w:ascii="宋体" w:eastAsia="宋体" w:cs="宋体" w:hint="eastAsia"/>
                <w:color w:val="000000"/>
                <w:kern w:val="0"/>
                <w:szCs w:val="21"/>
                <w:lang w:val="zh-CN"/>
              </w:rPr>
              <w:t>校验</w:t>
            </w:r>
          </w:p>
        </w:tc>
        <w:tc>
          <w:tcPr>
            <w:tcW w:w="2766" w:type="dxa"/>
          </w:tcPr>
          <w:p w14:paraId="750B9CE5" w14:textId="77777777" w:rsidR="00B54BBB" w:rsidRPr="004862BF" w:rsidRDefault="00B54BBB" w:rsidP="000D6536">
            <w:pPr>
              <w:spacing w:line="360" w:lineRule="auto"/>
              <w:rPr>
                <w:rFonts w:ascii="宋体" w:eastAsia="宋体" w:cs="宋体"/>
                <w:kern w:val="0"/>
                <w:szCs w:val="36"/>
                <w:lang w:val="zh-CN"/>
              </w:rPr>
            </w:pPr>
            <w:r w:rsidRPr="004862BF">
              <w:rPr>
                <w:rFonts w:ascii="宋体" w:eastAsia="宋体" w:cs="宋体"/>
                <w:kern w:val="0"/>
                <w:szCs w:val="36"/>
                <w:lang w:val="zh-CN"/>
              </w:rPr>
              <w:t>2</w:t>
            </w:r>
            <w:r w:rsidRPr="004862BF">
              <w:rPr>
                <w:rFonts w:ascii="宋体" w:eastAsia="宋体" w:cs="宋体" w:hint="eastAsia"/>
                <w:kern w:val="0"/>
                <w:szCs w:val="36"/>
                <w:lang w:val="zh-CN"/>
              </w:rPr>
              <w:t>字节</w:t>
            </w:r>
          </w:p>
        </w:tc>
      </w:tr>
    </w:tbl>
    <w:p w14:paraId="5B62B70B" w14:textId="77777777" w:rsidR="00B54BBB" w:rsidRDefault="00B54BBB" w:rsidP="00B54BBB">
      <w:pPr>
        <w:spacing w:line="360" w:lineRule="auto"/>
        <w:rPr>
          <w:rFonts w:ascii="黑体" w:eastAsia="黑体" w:hAnsi="黑体"/>
          <w:sz w:val="30"/>
          <w:szCs w:val="30"/>
        </w:rPr>
      </w:pPr>
    </w:p>
    <w:p w14:paraId="75150BB1" w14:textId="77777777" w:rsidR="00510152" w:rsidRDefault="00510152" w:rsidP="00F67A5F">
      <w:pPr>
        <w:spacing w:line="360" w:lineRule="auto"/>
        <w:rPr>
          <w:rFonts w:ascii="黑体" w:eastAsia="黑体" w:hAnsi="黑体"/>
          <w:sz w:val="30"/>
          <w:szCs w:val="30"/>
        </w:rPr>
      </w:pPr>
    </w:p>
    <w:p w14:paraId="436E7851" w14:textId="77777777" w:rsidR="007C29AF" w:rsidRDefault="007C29AF" w:rsidP="000725D7">
      <w:pPr>
        <w:pStyle w:val="a8"/>
        <w:numPr>
          <w:ilvl w:val="1"/>
          <w:numId w:val="1"/>
        </w:numPr>
        <w:ind w:firstLineChars="0"/>
        <w:outlineLvl w:val="1"/>
        <w:rPr>
          <w:rFonts w:ascii="黑体" w:eastAsia="黑体" w:hAnsi="黑体"/>
          <w:sz w:val="30"/>
          <w:szCs w:val="30"/>
        </w:rPr>
      </w:pPr>
      <w:bookmarkStart w:id="40" w:name="_Toc25845909"/>
      <w:bookmarkStart w:id="41" w:name="_Toc25845953"/>
      <w:r>
        <w:rPr>
          <w:rFonts w:ascii="黑体" w:eastAsia="黑体" w:hAnsi="黑体"/>
          <w:sz w:val="30"/>
          <w:szCs w:val="30"/>
        </w:rPr>
        <w:t>监控终端</w:t>
      </w:r>
      <w:r w:rsidR="009F746C">
        <w:rPr>
          <w:rFonts w:ascii="黑体" w:eastAsia="黑体" w:hAnsi="黑体"/>
          <w:sz w:val="30"/>
          <w:szCs w:val="30"/>
        </w:rPr>
        <w:t>与</w:t>
      </w:r>
      <w:r w:rsidR="009F746C">
        <w:rPr>
          <w:rFonts w:ascii="黑体" w:eastAsia="黑体" w:hAnsi="黑体" w:hint="eastAsia"/>
          <w:sz w:val="30"/>
          <w:szCs w:val="30"/>
        </w:rPr>
        <w:t>APP</w:t>
      </w:r>
      <w:proofErr w:type="gramStart"/>
      <w:r w:rsidR="001C11D4">
        <w:rPr>
          <w:rFonts w:ascii="黑体" w:eastAsia="黑体" w:hAnsi="黑体" w:hint="eastAsia"/>
          <w:sz w:val="30"/>
          <w:szCs w:val="30"/>
        </w:rPr>
        <w:t>蓝牙接口</w:t>
      </w:r>
      <w:proofErr w:type="gramEnd"/>
      <w:r w:rsidR="009F746C">
        <w:rPr>
          <w:rFonts w:ascii="黑体" w:eastAsia="黑体" w:hAnsi="黑体" w:hint="eastAsia"/>
          <w:sz w:val="30"/>
          <w:szCs w:val="30"/>
        </w:rPr>
        <w:t>设计</w:t>
      </w:r>
      <w:bookmarkEnd w:id="40"/>
      <w:bookmarkEnd w:id="41"/>
    </w:p>
    <w:p w14:paraId="000A8E60" w14:textId="77777777" w:rsidR="00875331" w:rsidRDefault="00875331" w:rsidP="00875331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42" w:name="_Toc25845910"/>
      <w:bookmarkStart w:id="43" w:name="_Toc25845954"/>
      <w:r w:rsidRPr="0052379F">
        <w:rPr>
          <w:rFonts w:asciiTheme="majorEastAsia" w:eastAsiaTheme="majorEastAsia" w:hAnsiTheme="majorEastAsia"/>
          <w:sz w:val="28"/>
          <w:szCs w:val="28"/>
        </w:rPr>
        <w:t>交互协议</w:t>
      </w:r>
      <w:bookmarkEnd w:id="42"/>
      <w:bookmarkEnd w:id="43"/>
    </w:p>
    <w:p w14:paraId="3004AF46" w14:textId="77777777" w:rsidR="00875331" w:rsidRPr="00864E58" w:rsidRDefault="00875331" w:rsidP="00E55DA7">
      <w:pPr>
        <w:spacing w:line="360" w:lineRule="auto"/>
        <w:ind w:firstLine="420"/>
        <w:rPr>
          <w:sz w:val="24"/>
        </w:rPr>
      </w:pPr>
      <w:proofErr w:type="gramStart"/>
      <w:r w:rsidRPr="00864E58">
        <w:rPr>
          <w:rFonts w:hint="eastAsia"/>
          <w:sz w:val="24"/>
        </w:rPr>
        <w:t>采用</w:t>
      </w:r>
      <w:r w:rsidR="00784DB4">
        <w:rPr>
          <w:rFonts w:hint="eastAsia"/>
          <w:sz w:val="24"/>
        </w:rPr>
        <w:t>蓝牙</w:t>
      </w:r>
      <w:proofErr w:type="gramEnd"/>
      <w:r w:rsidR="00784DB4">
        <w:rPr>
          <w:rFonts w:hint="eastAsia"/>
          <w:sz w:val="24"/>
        </w:rPr>
        <w:t>BLE4.0</w:t>
      </w:r>
      <w:r w:rsidRPr="00864E58">
        <w:rPr>
          <w:rFonts w:hint="eastAsia"/>
          <w:sz w:val="24"/>
        </w:rPr>
        <w:t>，每次连接</w:t>
      </w:r>
      <w:r w:rsidR="00E4264C" w:rsidRPr="00E4264C">
        <w:rPr>
          <w:rFonts w:hint="eastAsia"/>
          <w:sz w:val="24"/>
        </w:rPr>
        <w:t>发送数据时都是</w:t>
      </w:r>
      <w:r w:rsidR="00DC0D2F">
        <w:rPr>
          <w:rFonts w:hint="eastAsia"/>
          <w:sz w:val="24"/>
        </w:rPr>
        <w:t>最多</w:t>
      </w:r>
      <w:r w:rsidR="00E4264C" w:rsidRPr="00E4264C">
        <w:rPr>
          <w:rFonts w:hint="eastAsia"/>
          <w:sz w:val="24"/>
        </w:rPr>
        <w:t>2</w:t>
      </w:r>
      <w:r w:rsidR="00BF673A">
        <w:rPr>
          <w:sz w:val="24"/>
        </w:rPr>
        <w:t>2</w:t>
      </w:r>
      <w:r w:rsidR="00E4264C" w:rsidRPr="00E4264C">
        <w:rPr>
          <w:rFonts w:hint="eastAsia"/>
          <w:sz w:val="24"/>
        </w:rPr>
        <w:t>字节一个包</w:t>
      </w:r>
      <w:r w:rsidRPr="00864E58">
        <w:rPr>
          <w:rFonts w:hint="eastAsia"/>
          <w:sz w:val="24"/>
        </w:rPr>
        <w:t>。</w:t>
      </w:r>
    </w:p>
    <w:p w14:paraId="3EC4E553" w14:textId="77777777" w:rsidR="00875331" w:rsidRPr="00D41B55" w:rsidRDefault="00875331" w:rsidP="00875331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44" w:name="_Toc25845911"/>
      <w:bookmarkStart w:id="45" w:name="_Toc25845955"/>
      <w:r w:rsidRPr="00D41B55">
        <w:rPr>
          <w:rFonts w:asciiTheme="majorEastAsia" w:eastAsiaTheme="majorEastAsia" w:hAnsiTheme="majorEastAsia"/>
          <w:sz w:val="28"/>
          <w:szCs w:val="28"/>
        </w:rPr>
        <w:t>交互流程</w:t>
      </w:r>
      <w:bookmarkEnd w:id="44"/>
      <w:bookmarkEnd w:id="45"/>
    </w:p>
    <w:p w14:paraId="229E80EA" w14:textId="77777777" w:rsidR="00875331" w:rsidRDefault="000B149E" w:rsidP="00875331">
      <w:pPr>
        <w:spacing w:line="360" w:lineRule="auto"/>
        <w:ind w:firstLine="420"/>
        <w:jc w:val="center"/>
      </w:pPr>
      <w:r>
        <w:object w:dxaOrig="8220" w:dyaOrig="7456" w14:anchorId="202EB41F">
          <v:shape id="_x0000_i1029" type="#_x0000_t75" style="width:334.9pt;height:303.05pt" o:ole="">
            <v:imagedata r:id="rId17" o:title=""/>
          </v:shape>
          <o:OLEObject Type="Embed" ProgID="Visio.Drawing.15" ShapeID="_x0000_i1029" DrawAspect="Content" ObjectID="_1636458587" r:id="rId18"/>
        </w:object>
      </w:r>
    </w:p>
    <w:p w14:paraId="35C449BB" w14:textId="77777777" w:rsidR="005A161D" w:rsidRDefault="005A161D" w:rsidP="005A161D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Theme="majorEastAsia" w:eastAsiaTheme="majorEastAsia" w:hAnsiTheme="majorEastAsia"/>
          <w:sz w:val="28"/>
          <w:szCs w:val="28"/>
        </w:rPr>
      </w:pPr>
      <w:bookmarkStart w:id="46" w:name="_Toc25845912"/>
      <w:bookmarkStart w:id="47" w:name="_Toc25845956"/>
      <w:r>
        <w:rPr>
          <w:rFonts w:asciiTheme="majorEastAsia" w:eastAsiaTheme="majorEastAsia" w:hAnsiTheme="majorEastAsia" w:hint="eastAsia"/>
          <w:sz w:val="28"/>
          <w:szCs w:val="28"/>
        </w:rPr>
        <w:t>数据</w:t>
      </w:r>
      <w:r>
        <w:rPr>
          <w:rFonts w:asciiTheme="majorEastAsia" w:eastAsiaTheme="majorEastAsia" w:hAnsiTheme="majorEastAsia"/>
          <w:sz w:val="28"/>
          <w:szCs w:val="28"/>
        </w:rPr>
        <w:t>格式</w:t>
      </w:r>
      <w:bookmarkEnd w:id="46"/>
      <w:bookmarkEnd w:id="47"/>
    </w:p>
    <w:p w14:paraId="464D51AA" w14:textId="77777777" w:rsidR="00875331" w:rsidRDefault="006B0BB8" w:rsidP="006B0BB8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48" w:name="_Toc25845913"/>
      <w:r w:rsidRPr="006B0BB8">
        <w:rPr>
          <w:rFonts w:asciiTheme="majorEastAsia" w:eastAsiaTheme="majorEastAsia" w:hAnsiTheme="majorEastAsia"/>
          <w:sz w:val="28"/>
          <w:szCs w:val="28"/>
        </w:rPr>
        <w:t>Master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连接</w:t>
      </w:r>
      <w:r w:rsidRPr="006B0BB8">
        <w:rPr>
          <w:rFonts w:asciiTheme="majorEastAsia" w:eastAsiaTheme="majorEastAsia" w:hAnsiTheme="majorEastAsia"/>
          <w:sz w:val="28"/>
          <w:szCs w:val="28"/>
        </w:rPr>
        <w:t>Slave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参数配置命令</w:t>
      </w:r>
      <w:bookmarkEnd w:id="48"/>
    </w:p>
    <w:p w14:paraId="1F42D295" w14:textId="77777777" w:rsidR="00B602DC" w:rsidRPr="00B602DC" w:rsidRDefault="00B602DC" w:rsidP="00A82F59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示意图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5"/>
        <w:gridCol w:w="563"/>
        <w:gridCol w:w="563"/>
        <w:gridCol w:w="566"/>
        <w:gridCol w:w="563"/>
        <w:gridCol w:w="563"/>
        <w:gridCol w:w="563"/>
        <w:gridCol w:w="563"/>
        <w:gridCol w:w="1448"/>
        <w:gridCol w:w="563"/>
        <w:gridCol w:w="563"/>
      </w:tblGrid>
      <w:tr w:rsidR="008C49C1" w14:paraId="62A083AE" w14:textId="77777777" w:rsidTr="008C49C1">
        <w:trPr>
          <w:trHeight w:val="377"/>
          <w:jc w:val="center"/>
        </w:trPr>
        <w:tc>
          <w:tcPr>
            <w:tcW w:w="563" w:type="dxa"/>
            <w:shd w:val="clear" w:color="auto" w:fill="F4B083" w:themeFill="accent2" w:themeFillTint="99"/>
          </w:tcPr>
          <w:p w14:paraId="61956037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3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3A98FFC3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5" w:type="dxa"/>
            <w:shd w:val="clear" w:color="auto" w:fill="F4B083" w:themeFill="accent2" w:themeFillTint="99"/>
          </w:tcPr>
          <w:p w14:paraId="1A98B741" w14:textId="77777777" w:rsidR="008C49C1" w:rsidRPr="00CB545B" w:rsidRDefault="008C49C1" w:rsidP="007D46D0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6FBB032A" w14:textId="77777777" w:rsidR="008C49C1" w:rsidRPr="00CB545B" w:rsidRDefault="008C49C1" w:rsidP="007D46D0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74755831" w14:textId="77777777" w:rsidR="008C49C1" w:rsidRPr="00CB545B" w:rsidRDefault="008C49C1" w:rsidP="007D46D0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6" w:type="dxa"/>
            <w:shd w:val="clear" w:color="auto" w:fill="F4B083" w:themeFill="accent2" w:themeFillTint="99"/>
          </w:tcPr>
          <w:p w14:paraId="54C54C68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30110E52" w14:textId="77777777" w:rsidR="008C49C1" w:rsidRPr="00CB545B" w:rsidRDefault="008C49C1" w:rsidP="007D46D0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195F1FC8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7152F3C6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165EF502" w14:textId="77777777" w:rsidR="008C49C1" w:rsidRPr="00CB545B" w:rsidRDefault="008C49C1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1448" w:type="dxa"/>
            <w:shd w:val="clear" w:color="auto" w:fill="F4B083" w:themeFill="accent2" w:themeFillTint="99"/>
          </w:tcPr>
          <w:p w14:paraId="53EA0DCA" w14:textId="77777777" w:rsidR="008C49C1" w:rsidRDefault="00EE400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……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551FE3D6" w14:textId="77777777" w:rsidR="008C49C1" w:rsidRDefault="002D5645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43746055" w14:textId="77777777" w:rsidR="008C49C1" w:rsidRDefault="002D5645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</w:tr>
      <w:tr w:rsidR="00647CA5" w14:paraId="54498046" w14:textId="77777777" w:rsidTr="000D6536">
        <w:trPr>
          <w:trHeight w:val="160"/>
          <w:jc w:val="center"/>
        </w:trPr>
        <w:tc>
          <w:tcPr>
            <w:tcW w:w="563" w:type="dxa"/>
          </w:tcPr>
          <w:p w14:paraId="42E88C24" w14:textId="77777777" w:rsidR="00647CA5" w:rsidRPr="00CB545B" w:rsidRDefault="00647CA5" w:rsidP="00351FDD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命令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类型</w:t>
            </w:r>
          </w:p>
        </w:tc>
        <w:tc>
          <w:tcPr>
            <w:tcW w:w="7646" w:type="dxa"/>
            <w:gridSpan w:val="12"/>
          </w:tcPr>
          <w:p w14:paraId="6E552A6D" w14:textId="77777777" w:rsidR="00647CA5" w:rsidRDefault="00AC55E4" w:rsidP="00647CA5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 w:rsidRPr="00AC55E4">
              <w:rPr>
                <w:rFonts w:asciiTheme="majorEastAsia" w:eastAsiaTheme="majorEastAsia" w:hAnsiTheme="majorEastAsia" w:hint="eastAsia"/>
                <w:sz w:val="15"/>
                <w:szCs w:val="15"/>
              </w:rPr>
              <w:t>配置参数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（21个字节）</w:t>
            </w:r>
          </w:p>
        </w:tc>
      </w:tr>
    </w:tbl>
    <w:p w14:paraId="22CACDD4" w14:textId="77777777" w:rsidR="00B602DC" w:rsidRPr="00B602DC" w:rsidRDefault="00B602DC" w:rsidP="00A82F59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内容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602DC" w14:paraId="6480D089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9471408" w14:textId="77777777" w:rsidR="00B602DC" w:rsidRPr="00703B50" w:rsidRDefault="00B602DC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6D864D4" w14:textId="77777777" w:rsidR="00B602DC" w:rsidRPr="00703B50" w:rsidRDefault="00B602DC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6A0DE67" w14:textId="77777777" w:rsidR="00B602DC" w:rsidRPr="00703B50" w:rsidRDefault="00B602DC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B602DC" w14:paraId="2982444B" w14:textId="77777777" w:rsidTr="000D6536">
        <w:trPr>
          <w:trHeight w:val="255"/>
        </w:trPr>
        <w:tc>
          <w:tcPr>
            <w:tcW w:w="2765" w:type="dxa"/>
          </w:tcPr>
          <w:p w14:paraId="3CCCFDAC" w14:textId="77777777" w:rsidR="00B602DC" w:rsidRPr="00872A9D" w:rsidRDefault="00602A6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命令类型</w:t>
            </w:r>
          </w:p>
        </w:tc>
        <w:tc>
          <w:tcPr>
            <w:tcW w:w="2765" w:type="dxa"/>
          </w:tcPr>
          <w:p w14:paraId="1F2C8A86" w14:textId="77777777" w:rsidR="00B602DC" w:rsidRPr="00872A9D" w:rsidRDefault="00B602DC" w:rsidP="00CA31EC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 w:rsidR="00CA31EC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3</w:t>
            </w:r>
          </w:p>
        </w:tc>
        <w:tc>
          <w:tcPr>
            <w:tcW w:w="2766" w:type="dxa"/>
          </w:tcPr>
          <w:p w14:paraId="0ACB04C2" w14:textId="77777777" w:rsidR="00B602DC" w:rsidRPr="00872A9D" w:rsidRDefault="000016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B602DC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602DC" w14:paraId="142AE3D3" w14:textId="77777777" w:rsidTr="000D6536">
        <w:tc>
          <w:tcPr>
            <w:tcW w:w="2765" w:type="dxa"/>
          </w:tcPr>
          <w:p w14:paraId="0582C578" w14:textId="77777777" w:rsidR="00B602DC" w:rsidRPr="00872A9D" w:rsidRDefault="00EA0D8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配置参数</w:t>
            </w:r>
          </w:p>
        </w:tc>
        <w:tc>
          <w:tcPr>
            <w:tcW w:w="2765" w:type="dxa"/>
          </w:tcPr>
          <w:p w14:paraId="04DE465E" w14:textId="77777777" w:rsidR="00B602DC" w:rsidRPr="00872A9D" w:rsidRDefault="00B602DC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E3E3959" w14:textId="77777777" w:rsidR="00B602DC" w:rsidRPr="00872A9D" w:rsidRDefault="007E7F4C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="00B602DC"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B602DC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4C72DCFC" w14:textId="77777777" w:rsidR="00873B6C" w:rsidRDefault="00ED7DC2" w:rsidP="00A82F59">
      <w:pPr>
        <w:spacing w:line="360" w:lineRule="auto"/>
        <w:ind w:firstLine="420"/>
        <w:rPr>
          <w:sz w:val="24"/>
        </w:rPr>
      </w:pPr>
      <w:r w:rsidRPr="009F0B46">
        <w:rPr>
          <w:sz w:val="24"/>
        </w:rPr>
        <w:t>其中配置参数</w:t>
      </w:r>
      <w:r w:rsidR="003F6710">
        <w:rPr>
          <w:sz w:val="24"/>
        </w:rPr>
        <w:t>分成以下设备类型和批次分别进行传输</w:t>
      </w:r>
      <w:r w:rsidR="00C37D71">
        <w:rPr>
          <w:rFonts w:hint="eastAsia"/>
          <w:sz w:val="24"/>
        </w:rPr>
        <w:t>：</w:t>
      </w:r>
    </w:p>
    <w:p w14:paraId="6D948663" w14:textId="77777777" w:rsidR="00E70C79" w:rsidRDefault="003877B4" w:rsidP="005C2154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 w:rsidRPr="005C2154">
        <w:rPr>
          <w:sz w:val="24"/>
        </w:rPr>
        <w:t>手持设备</w:t>
      </w:r>
      <w:r w:rsidRPr="005C2154">
        <w:rPr>
          <w:rFonts w:hint="eastAsia"/>
          <w:sz w:val="24"/>
        </w:rPr>
        <w:t>/</w:t>
      </w:r>
      <w:r w:rsidR="00814A22" w:rsidRPr="005C2154">
        <w:rPr>
          <w:rFonts w:hint="eastAsia"/>
          <w:sz w:val="24"/>
        </w:rPr>
        <w:t>开关门</w:t>
      </w:r>
      <w:r w:rsidR="0038354B" w:rsidRPr="005C2154">
        <w:rPr>
          <w:rFonts w:hint="eastAsia"/>
          <w:sz w:val="24"/>
        </w:rPr>
        <w:t>监控</w:t>
      </w:r>
      <w:r w:rsidRPr="005C2154">
        <w:rPr>
          <w:rFonts w:hint="eastAsia"/>
          <w:sz w:val="24"/>
        </w:rPr>
        <w:t>设备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61E42" w14:paraId="532D5A6A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5F471CF" w14:textId="77777777" w:rsidR="00861E42" w:rsidRPr="00703B50" w:rsidRDefault="00861E42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 w:rsidR="00DB348B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DBEF721" w14:textId="77777777" w:rsidR="00861E42" w:rsidRPr="00703B50" w:rsidRDefault="00861E42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21B7A3D" w14:textId="77777777" w:rsidR="00861E42" w:rsidRPr="00703B50" w:rsidRDefault="00861E42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861E42" w14:paraId="5CD78EFD" w14:textId="77777777" w:rsidTr="000D6536">
        <w:trPr>
          <w:trHeight w:val="255"/>
        </w:trPr>
        <w:tc>
          <w:tcPr>
            <w:tcW w:w="2765" w:type="dxa"/>
          </w:tcPr>
          <w:p w14:paraId="0DF26FB3" w14:textId="77777777" w:rsidR="00861E42" w:rsidRPr="00872A9D" w:rsidRDefault="0015747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28B3DBAE" w14:textId="77777777" w:rsidR="00861E42" w:rsidRPr="00872A9D" w:rsidRDefault="0015747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0</w:t>
            </w:r>
          </w:p>
        </w:tc>
        <w:tc>
          <w:tcPr>
            <w:tcW w:w="2766" w:type="dxa"/>
          </w:tcPr>
          <w:p w14:paraId="16FF57CA" w14:textId="77777777" w:rsidR="00861E42" w:rsidRPr="00872A9D" w:rsidRDefault="00861E42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61E42" w14:paraId="037ADA54" w14:textId="77777777" w:rsidTr="000D6536">
        <w:tc>
          <w:tcPr>
            <w:tcW w:w="2765" w:type="dxa"/>
          </w:tcPr>
          <w:p w14:paraId="54955900" w14:textId="77777777" w:rsidR="00861E42" w:rsidRPr="00FB331A" w:rsidRDefault="00744FC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0842DB8" w14:textId="77777777" w:rsidR="00861E42" w:rsidRPr="00872A9D" w:rsidRDefault="007C778A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69DAA1B7" w14:textId="77777777" w:rsidR="00861E42" w:rsidRPr="00872A9D" w:rsidRDefault="00160CB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861E42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6D6EE6" w14:paraId="0AE1F7F4" w14:textId="77777777" w:rsidTr="000D6536">
        <w:tc>
          <w:tcPr>
            <w:tcW w:w="2765" w:type="dxa"/>
          </w:tcPr>
          <w:p w14:paraId="1B167639" w14:textId="77777777" w:rsidR="006D6EE6" w:rsidRPr="00FB331A" w:rsidRDefault="004E32A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47C23AE7" w14:textId="77777777" w:rsidR="006D6EE6" w:rsidRPr="00FB331A" w:rsidRDefault="00146B8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015A93BA" w14:textId="77777777" w:rsidR="006D6EE6" w:rsidRDefault="001261BC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F6409" w14:paraId="3B8D366B" w14:textId="77777777" w:rsidTr="000D6536">
        <w:tc>
          <w:tcPr>
            <w:tcW w:w="2765" w:type="dxa"/>
          </w:tcPr>
          <w:p w14:paraId="19F1F3A8" w14:textId="77777777" w:rsidR="00EF6409" w:rsidRPr="00FB331A" w:rsidRDefault="00EF640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lastRenderedPageBreak/>
              <w:t>当前包内有效长度</w:t>
            </w:r>
          </w:p>
        </w:tc>
        <w:tc>
          <w:tcPr>
            <w:tcW w:w="2765" w:type="dxa"/>
          </w:tcPr>
          <w:p w14:paraId="721D32DB" w14:textId="77777777" w:rsidR="00EF6409" w:rsidRPr="00FB331A" w:rsidRDefault="008A148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6534F44E" w14:textId="77777777" w:rsidR="00EF6409" w:rsidRDefault="001E1831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D49A9" w14:paraId="7967A706" w14:textId="77777777" w:rsidTr="000D6536">
        <w:tc>
          <w:tcPr>
            <w:tcW w:w="2765" w:type="dxa"/>
          </w:tcPr>
          <w:p w14:paraId="336D77CB" w14:textId="77777777" w:rsidR="00CD49A9" w:rsidRPr="00FB331A" w:rsidRDefault="00CD49A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0999872F" w14:textId="77777777" w:rsidR="00CD49A9" w:rsidRPr="00FB331A" w:rsidRDefault="008A148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61E3C0C8" w14:textId="77777777" w:rsidR="00CD49A9" w:rsidRPr="00FB331A" w:rsidRDefault="00BA1AB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DC7F51" w14:paraId="795A84A2" w14:textId="77777777" w:rsidTr="000D6536">
        <w:tc>
          <w:tcPr>
            <w:tcW w:w="2765" w:type="dxa"/>
          </w:tcPr>
          <w:p w14:paraId="187F8060" w14:textId="77777777" w:rsidR="00DC7F51" w:rsidRPr="00FB331A" w:rsidRDefault="0036060C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6E6CABA1" w14:textId="77777777" w:rsidR="00DC7F51" w:rsidRPr="00FB331A" w:rsidRDefault="0086384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默认</w:t>
            </w:r>
            <w:r w:rsidR="001B6FB1"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min</w:t>
            </w:r>
          </w:p>
        </w:tc>
        <w:tc>
          <w:tcPr>
            <w:tcW w:w="2766" w:type="dxa"/>
          </w:tcPr>
          <w:p w14:paraId="5A0127A3" w14:textId="77777777" w:rsidR="00DC7F51" w:rsidRPr="00FB331A" w:rsidRDefault="00A30A3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E20CC" w14:paraId="782C856B" w14:textId="77777777" w:rsidTr="000D6536">
        <w:tc>
          <w:tcPr>
            <w:tcW w:w="2765" w:type="dxa"/>
          </w:tcPr>
          <w:p w14:paraId="209F34B0" w14:textId="77777777" w:rsidR="00BE20CC" w:rsidRPr="00FB331A" w:rsidRDefault="00BE20CC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16B504E7" w14:textId="77777777" w:rsidR="00BE20CC" w:rsidRDefault="0013320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-2s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一次</w:t>
            </w:r>
          </w:p>
        </w:tc>
        <w:tc>
          <w:tcPr>
            <w:tcW w:w="2766" w:type="dxa"/>
          </w:tcPr>
          <w:p w14:paraId="3989D7E7" w14:textId="77777777" w:rsidR="00BE20CC" w:rsidRPr="00FB331A" w:rsidRDefault="005B729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12A71" w14:paraId="792E6D65" w14:textId="77777777" w:rsidTr="000D6536">
        <w:tc>
          <w:tcPr>
            <w:tcW w:w="2765" w:type="dxa"/>
          </w:tcPr>
          <w:p w14:paraId="5F07452B" w14:textId="77777777" w:rsidR="00C12A71" w:rsidRPr="00FB331A" w:rsidRDefault="004F513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34F560A8" w14:textId="77777777" w:rsidR="00C12A71" w:rsidRPr="00FB331A" w:rsidRDefault="00C12A7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489E54C" w14:textId="77777777" w:rsidR="00C12A71" w:rsidRPr="00FB331A" w:rsidRDefault="004F513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0527C543" w14:textId="77777777" w:rsidR="002355D5" w:rsidRDefault="008D0D47" w:rsidP="002355D5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="002355D5" w:rsidRPr="005C2154">
        <w:rPr>
          <w:sz w:val="24"/>
        </w:rPr>
        <w:t>设备</w:t>
      </w:r>
      <w:r w:rsidR="007746D6">
        <w:rPr>
          <w:rFonts w:hint="eastAsia"/>
          <w:sz w:val="24"/>
        </w:rPr>
        <w:t>参数表</w:t>
      </w:r>
      <w:r w:rsidR="007746D6">
        <w:rPr>
          <w:rFonts w:hint="eastAsia"/>
          <w:sz w:val="24"/>
        </w:rPr>
        <w:t>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F10A0" w14:paraId="760700C7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61C761B2" w14:textId="77777777" w:rsidR="009F10A0" w:rsidRPr="00703B50" w:rsidRDefault="009F10A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8FBD902" w14:textId="77777777" w:rsidR="009F10A0" w:rsidRPr="00703B50" w:rsidRDefault="009F10A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0C0F86B" w14:textId="77777777" w:rsidR="009F10A0" w:rsidRPr="00703B50" w:rsidRDefault="009F10A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9F10A0" w14:paraId="13D0C611" w14:textId="77777777" w:rsidTr="000D6536">
        <w:trPr>
          <w:trHeight w:val="255"/>
        </w:trPr>
        <w:tc>
          <w:tcPr>
            <w:tcW w:w="2765" w:type="dxa"/>
          </w:tcPr>
          <w:p w14:paraId="05B5BF51" w14:textId="77777777" w:rsidR="009F10A0" w:rsidRPr="00872A9D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287944FE" w14:textId="77777777" w:rsidR="009F10A0" w:rsidRPr="00872A9D" w:rsidRDefault="009F10A0" w:rsidP="0020325F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20325F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</w:p>
        </w:tc>
        <w:tc>
          <w:tcPr>
            <w:tcW w:w="2766" w:type="dxa"/>
          </w:tcPr>
          <w:p w14:paraId="4F589173" w14:textId="77777777" w:rsidR="009F10A0" w:rsidRPr="00872A9D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6FB776A9" w14:textId="77777777" w:rsidTr="000D6536">
        <w:tc>
          <w:tcPr>
            <w:tcW w:w="2765" w:type="dxa"/>
          </w:tcPr>
          <w:p w14:paraId="4B4B331F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1EF507E7" w14:textId="77777777" w:rsidR="009F10A0" w:rsidRPr="00872A9D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393CE204" w14:textId="77777777" w:rsidR="009F10A0" w:rsidRPr="00872A9D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342CA45D" w14:textId="77777777" w:rsidTr="000D6536">
        <w:tc>
          <w:tcPr>
            <w:tcW w:w="2765" w:type="dxa"/>
          </w:tcPr>
          <w:p w14:paraId="6C502EF9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5B26F0C7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7FEFF8E7" w14:textId="77777777" w:rsidR="009F10A0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552CB4F6" w14:textId="77777777" w:rsidTr="000D6536">
        <w:tc>
          <w:tcPr>
            <w:tcW w:w="2765" w:type="dxa"/>
          </w:tcPr>
          <w:p w14:paraId="2FAA53BC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345B25DE" w14:textId="77777777" w:rsidR="009F10A0" w:rsidRPr="00FB331A" w:rsidRDefault="009F10A0" w:rsidP="00F502B8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</w:t>
            </w:r>
            <w:r w:rsidR="00F502B8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0</w:t>
            </w:r>
          </w:p>
        </w:tc>
        <w:tc>
          <w:tcPr>
            <w:tcW w:w="2766" w:type="dxa"/>
          </w:tcPr>
          <w:p w14:paraId="27C895EF" w14:textId="77777777" w:rsidR="009F10A0" w:rsidRDefault="009F10A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11B911AF" w14:textId="77777777" w:rsidTr="000D6536">
        <w:tc>
          <w:tcPr>
            <w:tcW w:w="2765" w:type="dxa"/>
          </w:tcPr>
          <w:p w14:paraId="2F27119E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08DBA27C" w14:textId="77777777" w:rsidR="009F10A0" w:rsidRPr="00FB331A" w:rsidRDefault="00F502B8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10</w:t>
            </w:r>
          </w:p>
        </w:tc>
        <w:tc>
          <w:tcPr>
            <w:tcW w:w="2766" w:type="dxa"/>
          </w:tcPr>
          <w:p w14:paraId="6CF5187B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59344DAC" w14:textId="77777777" w:rsidTr="000D6536">
        <w:tc>
          <w:tcPr>
            <w:tcW w:w="2765" w:type="dxa"/>
          </w:tcPr>
          <w:p w14:paraId="03E828BD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7C6F9D0B" w14:textId="77777777" w:rsidR="009F10A0" w:rsidRPr="00FB331A" w:rsidRDefault="00FE06D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出厂默认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5min</w:t>
            </w:r>
          </w:p>
        </w:tc>
        <w:tc>
          <w:tcPr>
            <w:tcW w:w="2766" w:type="dxa"/>
          </w:tcPr>
          <w:p w14:paraId="60E8ACA6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66258FC4" w14:textId="77777777" w:rsidTr="000D6536">
        <w:tc>
          <w:tcPr>
            <w:tcW w:w="2765" w:type="dxa"/>
          </w:tcPr>
          <w:p w14:paraId="46949281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4CC54298" w14:textId="77777777" w:rsidR="009F10A0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-2s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一次</w:t>
            </w:r>
          </w:p>
        </w:tc>
        <w:tc>
          <w:tcPr>
            <w:tcW w:w="2766" w:type="dxa"/>
          </w:tcPr>
          <w:p w14:paraId="469891FE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41F62" w14:paraId="455EE636" w14:textId="77777777" w:rsidTr="000D6536">
        <w:tc>
          <w:tcPr>
            <w:tcW w:w="2765" w:type="dxa"/>
          </w:tcPr>
          <w:p w14:paraId="4A0951E1" w14:textId="77777777" w:rsidR="00C41F62" w:rsidRPr="00FB331A" w:rsidRDefault="00B63DC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IMU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阈值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g)</w:t>
            </w:r>
          </w:p>
        </w:tc>
        <w:tc>
          <w:tcPr>
            <w:tcW w:w="2765" w:type="dxa"/>
          </w:tcPr>
          <w:p w14:paraId="6297125B" w14:textId="77777777" w:rsidR="00C41F62" w:rsidRPr="00FB331A" w:rsidRDefault="00C41F6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8A8234B" w14:textId="77777777" w:rsidR="00C41F62" w:rsidRPr="00FB331A" w:rsidRDefault="00EF4737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41F62" w14:paraId="1BB44D7A" w14:textId="77777777" w:rsidTr="000D6536">
        <w:tc>
          <w:tcPr>
            <w:tcW w:w="2765" w:type="dxa"/>
          </w:tcPr>
          <w:p w14:paraId="64B28A05" w14:textId="77777777" w:rsidR="00C41F62" w:rsidRPr="00FB331A" w:rsidRDefault="00BD552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动间隔上报周期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in)</w:t>
            </w:r>
          </w:p>
        </w:tc>
        <w:tc>
          <w:tcPr>
            <w:tcW w:w="2765" w:type="dxa"/>
          </w:tcPr>
          <w:p w14:paraId="3065CAF1" w14:textId="77777777" w:rsidR="00C41F62" w:rsidRPr="00FB331A" w:rsidRDefault="00C41F6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C275352" w14:textId="77777777" w:rsidR="00C41F62" w:rsidRPr="00FB331A" w:rsidRDefault="00730A26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C41F62" w14:paraId="010EDB09" w14:textId="77777777" w:rsidTr="000D6536">
        <w:tc>
          <w:tcPr>
            <w:tcW w:w="2765" w:type="dxa"/>
          </w:tcPr>
          <w:p w14:paraId="6F0D0F3E" w14:textId="77777777" w:rsidR="00C41F62" w:rsidRPr="00FB331A" w:rsidRDefault="00B649A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静间隔上报周期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in)</w:t>
            </w:r>
          </w:p>
        </w:tc>
        <w:tc>
          <w:tcPr>
            <w:tcW w:w="2765" w:type="dxa"/>
          </w:tcPr>
          <w:p w14:paraId="630EBA21" w14:textId="77777777" w:rsidR="00C41F62" w:rsidRPr="00FB331A" w:rsidRDefault="00C41F6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7076086" w14:textId="77777777" w:rsidR="00C41F62" w:rsidRPr="00FB331A" w:rsidRDefault="009E245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B173F" w14:paraId="52482716" w14:textId="77777777" w:rsidTr="000D6536">
        <w:tc>
          <w:tcPr>
            <w:tcW w:w="2765" w:type="dxa"/>
          </w:tcPr>
          <w:p w14:paraId="31F5A064" w14:textId="77777777" w:rsidR="00BB173F" w:rsidRPr="00920180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联网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3716F80B" w14:textId="77777777" w:rsidR="00BB173F" w:rsidRPr="00FB331A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7368991" w14:textId="77777777" w:rsidR="00BB173F" w:rsidRPr="00920180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B173F" w14:paraId="4F135021" w14:textId="77777777" w:rsidTr="000D6536">
        <w:tc>
          <w:tcPr>
            <w:tcW w:w="2765" w:type="dxa"/>
          </w:tcPr>
          <w:p w14:paraId="351065AA" w14:textId="77777777" w:rsidR="00BB173F" w:rsidRPr="00920180" w:rsidRDefault="00E43DA9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位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5118E919" w14:textId="77777777" w:rsidR="00BB173F" w:rsidRPr="00FB331A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3B342B7" w14:textId="77777777" w:rsidR="00BB173F" w:rsidRPr="00920180" w:rsidRDefault="00FE36B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B173F" w14:paraId="47BE5280" w14:textId="77777777" w:rsidTr="000D6536">
        <w:tc>
          <w:tcPr>
            <w:tcW w:w="2765" w:type="dxa"/>
          </w:tcPr>
          <w:p w14:paraId="32F5E02D" w14:textId="77777777" w:rsidR="00BB173F" w:rsidRPr="00920180" w:rsidRDefault="00390347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通信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1DA5DE30" w14:textId="77777777" w:rsidR="00BB173F" w:rsidRPr="00FB331A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F49A7FB" w14:textId="77777777" w:rsidR="00BB173F" w:rsidRPr="00920180" w:rsidRDefault="00032BE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BB173F" w14:paraId="4D1D2F7C" w14:textId="77777777" w:rsidTr="000D6536">
        <w:tc>
          <w:tcPr>
            <w:tcW w:w="2765" w:type="dxa"/>
          </w:tcPr>
          <w:p w14:paraId="6B6FDE53" w14:textId="77777777" w:rsidR="00BB173F" w:rsidRPr="00920180" w:rsidRDefault="004537E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GPS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国内</w:t>
            </w:r>
            <w:r w:rsidR="005F493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开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关</w:t>
            </w:r>
          </w:p>
        </w:tc>
        <w:tc>
          <w:tcPr>
            <w:tcW w:w="2765" w:type="dxa"/>
          </w:tcPr>
          <w:p w14:paraId="3DB11096" w14:textId="77777777" w:rsidR="00BB173F" w:rsidRPr="00FB331A" w:rsidRDefault="00BB173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CD61CD7" w14:textId="77777777" w:rsidR="00BB173F" w:rsidRPr="00920180" w:rsidRDefault="004537E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F493A" w14:paraId="411DE10D" w14:textId="77777777" w:rsidTr="000D6536">
        <w:tc>
          <w:tcPr>
            <w:tcW w:w="2765" w:type="dxa"/>
          </w:tcPr>
          <w:p w14:paraId="73B3778B" w14:textId="77777777" w:rsidR="005F493A" w:rsidRPr="00920180" w:rsidRDefault="005F493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GPS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国外开关</w:t>
            </w:r>
          </w:p>
        </w:tc>
        <w:tc>
          <w:tcPr>
            <w:tcW w:w="2765" w:type="dxa"/>
          </w:tcPr>
          <w:p w14:paraId="46FE04FC" w14:textId="77777777" w:rsidR="005F493A" w:rsidRPr="00FB331A" w:rsidRDefault="005F493A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A120A32" w14:textId="77777777" w:rsidR="005F493A" w:rsidRPr="00920180" w:rsidRDefault="00620835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F10A0" w14:paraId="12CBAAA4" w14:textId="77777777" w:rsidTr="000D6536">
        <w:tc>
          <w:tcPr>
            <w:tcW w:w="2765" w:type="dxa"/>
          </w:tcPr>
          <w:p w14:paraId="324F951A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3217D712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7A29219" w14:textId="77777777" w:rsidR="009F10A0" w:rsidRPr="00FB331A" w:rsidRDefault="009F10A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2A5E1C16" w14:textId="77777777" w:rsidR="004F129E" w:rsidRDefault="004F129E" w:rsidP="004F129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 w:rsidR="001E1065">
        <w:rPr>
          <w:sz w:val="24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F129E" w14:paraId="1916E4CD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7684EE8" w14:textId="77777777" w:rsidR="004F129E" w:rsidRPr="00703B50" w:rsidRDefault="004F129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77A80F17" w14:textId="77777777" w:rsidR="004F129E" w:rsidRPr="00703B50" w:rsidRDefault="004F129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557EC75" w14:textId="77777777" w:rsidR="004F129E" w:rsidRPr="00703B50" w:rsidRDefault="004F129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4F129E" w14:paraId="3DE36127" w14:textId="77777777" w:rsidTr="000D6536">
        <w:trPr>
          <w:trHeight w:val="255"/>
        </w:trPr>
        <w:tc>
          <w:tcPr>
            <w:tcW w:w="2765" w:type="dxa"/>
          </w:tcPr>
          <w:p w14:paraId="1E544AF7" w14:textId="77777777" w:rsidR="004F129E" w:rsidRPr="00872A9D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22CCABF1" w14:textId="77777777" w:rsidR="004F129E" w:rsidRPr="00872A9D" w:rsidRDefault="004F129E" w:rsidP="00A21893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A21893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</w:p>
        </w:tc>
        <w:tc>
          <w:tcPr>
            <w:tcW w:w="2766" w:type="dxa"/>
          </w:tcPr>
          <w:p w14:paraId="20ECF799" w14:textId="77777777" w:rsidR="004F129E" w:rsidRPr="00872A9D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F129E" w14:paraId="5515B509" w14:textId="77777777" w:rsidTr="000D6536">
        <w:tc>
          <w:tcPr>
            <w:tcW w:w="2765" w:type="dxa"/>
          </w:tcPr>
          <w:p w14:paraId="5712F453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D340838" w14:textId="77777777" w:rsidR="004F129E" w:rsidRPr="00872A9D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202C0DAF" w14:textId="77777777" w:rsidR="004F129E" w:rsidRPr="00872A9D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F129E" w14:paraId="7A985C1B" w14:textId="77777777" w:rsidTr="000D6536">
        <w:tc>
          <w:tcPr>
            <w:tcW w:w="2765" w:type="dxa"/>
          </w:tcPr>
          <w:p w14:paraId="3CCEF888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6B214036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75A94A68" w14:textId="77777777" w:rsidR="004F129E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F129E" w14:paraId="7C6E6C42" w14:textId="77777777" w:rsidTr="000D6536">
        <w:tc>
          <w:tcPr>
            <w:tcW w:w="2765" w:type="dxa"/>
          </w:tcPr>
          <w:p w14:paraId="42128067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5AD4CE5A" w14:textId="77777777" w:rsidR="004F129E" w:rsidRPr="00FB331A" w:rsidRDefault="004F129E" w:rsidP="00A21893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</w:t>
            </w:r>
            <w:r w:rsidR="00A21893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B</w:t>
            </w:r>
          </w:p>
        </w:tc>
        <w:tc>
          <w:tcPr>
            <w:tcW w:w="2766" w:type="dxa"/>
          </w:tcPr>
          <w:p w14:paraId="30FD31DB" w14:textId="77777777" w:rsidR="004F129E" w:rsidRDefault="004F129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F129E" w14:paraId="46ED5A32" w14:textId="77777777" w:rsidTr="000D6536">
        <w:tc>
          <w:tcPr>
            <w:tcW w:w="2765" w:type="dxa"/>
          </w:tcPr>
          <w:p w14:paraId="333C07AE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lastRenderedPageBreak/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20FF60AD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</w:t>
            </w:r>
            <w:r w:rsidR="00A21893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B</w:t>
            </w:r>
          </w:p>
        </w:tc>
        <w:tc>
          <w:tcPr>
            <w:tcW w:w="2766" w:type="dxa"/>
          </w:tcPr>
          <w:p w14:paraId="002C84C0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F129E" w14:paraId="64968C54" w14:textId="77777777" w:rsidTr="000D6536">
        <w:tc>
          <w:tcPr>
            <w:tcW w:w="2765" w:type="dxa"/>
          </w:tcPr>
          <w:p w14:paraId="1AA9FC98" w14:textId="77777777" w:rsidR="004F129E" w:rsidRPr="00FB331A" w:rsidRDefault="00127A6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箱号</w:t>
            </w:r>
          </w:p>
        </w:tc>
        <w:tc>
          <w:tcPr>
            <w:tcW w:w="2765" w:type="dxa"/>
          </w:tcPr>
          <w:p w14:paraId="064C1F93" w14:textId="77777777" w:rsidR="004F129E" w:rsidRPr="00FB331A" w:rsidRDefault="004F129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1640167" w14:textId="77777777" w:rsidR="004F129E" w:rsidRPr="00FB331A" w:rsidRDefault="00127A6F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="004F129E"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="004F129E"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7E927064" w14:textId="77777777" w:rsidR="00E23A50" w:rsidRDefault="00E23A50" w:rsidP="00E23A50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 w:rsidR="003C1588">
        <w:rPr>
          <w:sz w:val="24"/>
        </w:rPr>
        <w:t>3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23A50" w14:paraId="75D8545E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2EEB286" w14:textId="77777777" w:rsidR="00E23A50" w:rsidRPr="00703B50" w:rsidRDefault="00E23A5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A43A4CF" w14:textId="77777777" w:rsidR="00E23A50" w:rsidRPr="00703B50" w:rsidRDefault="00E23A5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01662C8" w14:textId="77777777" w:rsidR="00E23A50" w:rsidRPr="00703B50" w:rsidRDefault="00E23A50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E23A50" w14:paraId="0D593273" w14:textId="77777777" w:rsidTr="000D6536">
        <w:trPr>
          <w:trHeight w:val="255"/>
        </w:trPr>
        <w:tc>
          <w:tcPr>
            <w:tcW w:w="2765" w:type="dxa"/>
          </w:tcPr>
          <w:p w14:paraId="07297F75" w14:textId="77777777" w:rsidR="00E23A50" w:rsidRPr="00872A9D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5E0B5C95" w14:textId="77777777" w:rsidR="00E23A50" w:rsidRPr="00872A9D" w:rsidRDefault="00E23A50" w:rsidP="006147B1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6147B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3</w:t>
            </w:r>
          </w:p>
        </w:tc>
        <w:tc>
          <w:tcPr>
            <w:tcW w:w="2766" w:type="dxa"/>
          </w:tcPr>
          <w:p w14:paraId="74EB98FE" w14:textId="77777777" w:rsidR="00E23A50" w:rsidRPr="00872A9D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23A50" w14:paraId="15368A05" w14:textId="77777777" w:rsidTr="000D6536">
        <w:tc>
          <w:tcPr>
            <w:tcW w:w="2765" w:type="dxa"/>
          </w:tcPr>
          <w:p w14:paraId="31F12817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B9BCAAF" w14:textId="77777777" w:rsidR="00E23A50" w:rsidRPr="00872A9D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72BB4442" w14:textId="77777777" w:rsidR="00E23A50" w:rsidRPr="00872A9D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23A50" w14:paraId="77BAADEA" w14:textId="77777777" w:rsidTr="000D6536">
        <w:tc>
          <w:tcPr>
            <w:tcW w:w="2765" w:type="dxa"/>
          </w:tcPr>
          <w:p w14:paraId="6859A6F9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52679165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6A41C1F4" w14:textId="77777777" w:rsidR="00E23A50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23A50" w14:paraId="5795654D" w14:textId="77777777" w:rsidTr="000D6536">
        <w:tc>
          <w:tcPr>
            <w:tcW w:w="2765" w:type="dxa"/>
          </w:tcPr>
          <w:p w14:paraId="4FAEE903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042DED70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0FA90E4" w14:textId="77777777" w:rsidR="00E23A50" w:rsidRDefault="00E23A5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23A50" w14:paraId="6BF64F7F" w14:textId="77777777" w:rsidTr="000D6536">
        <w:tc>
          <w:tcPr>
            <w:tcW w:w="2765" w:type="dxa"/>
          </w:tcPr>
          <w:p w14:paraId="195C1929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7D3DF9BB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DA271D8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E23A50" w14:paraId="75A4EB28" w14:textId="77777777" w:rsidTr="000D6536">
        <w:tc>
          <w:tcPr>
            <w:tcW w:w="2765" w:type="dxa"/>
          </w:tcPr>
          <w:p w14:paraId="6354A7C8" w14:textId="77777777" w:rsidR="00E23A50" w:rsidRPr="00FB331A" w:rsidRDefault="005F6497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挂载的基站个数</w:t>
            </w:r>
          </w:p>
        </w:tc>
        <w:tc>
          <w:tcPr>
            <w:tcW w:w="2765" w:type="dxa"/>
          </w:tcPr>
          <w:p w14:paraId="41B58C2E" w14:textId="77777777" w:rsidR="00E23A50" w:rsidRPr="00FB331A" w:rsidRDefault="0083207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0-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3个不定</w:t>
            </w:r>
          </w:p>
        </w:tc>
        <w:tc>
          <w:tcPr>
            <w:tcW w:w="2766" w:type="dxa"/>
          </w:tcPr>
          <w:p w14:paraId="6CCFA975" w14:textId="77777777" w:rsidR="00E23A50" w:rsidRPr="00FB331A" w:rsidRDefault="00E23A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31C82" w14:paraId="20F45204" w14:textId="77777777" w:rsidTr="000D6536">
        <w:tc>
          <w:tcPr>
            <w:tcW w:w="2765" w:type="dxa"/>
          </w:tcPr>
          <w:p w14:paraId="52DE4EE6" w14:textId="77777777" w:rsidR="00831C82" w:rsidRDefault="001E631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挂载的基站</w:t>
            </w:r>
            <w:r w:rsidR="00832072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编号</w:t>
            </w:r>
          </w:p>
        </w:tc>
        <w:tc>
          <w:tcPr>
            <w:tcW w:w="2765" w:type="dxa"/>
          </w:tcPr>
          <w:p w14:paraId="3585A0A7" w14:textId="77777777" w:rsidR="00831C82" w:rsidRPr="00FB331A" w:rsidRDefault="00831C82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270EB00" w14:textId="77777777" w:rsidR="00831C82" w:rsidRPr="00FB331A" w:rsidRDefault="00BC2B16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5*N字节</w:t>
            </w:r>
          </w:p>
        </w:tc>
      </w:tr>
    </w:tbl>
    <w:p w14:paraId="57FB3653" w14:textId="77777777" w:rsidR="004F129E" w:rsidRDefault="004F129E" w:rsidP="004F129E">
      <w:pPr>
        <w:pStyle w:val="a8"/>
        <w:spacing w:line="360" w:lineRule="auto"/>
        <w:ind w:left="840" w:firstLineChars="0" w:firstLine="0"/>
        <w:rPr>
          <w:sz w:val="24"/>
        </w:rPr>
      </w:pPr>
    </w:p>
    <w:p w14:paraId="5B5FE3F2" w14:textId="77777777" w:rsidR="004D126E" w:rsidRDefault="004D126E" w:rsidP="004D126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 w:rsidR="00FD0059">
        <w:rPr>
          <w:sz w:val="24"/>
        </w:rPr>
        <w:t>4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126E" w14:paraId="38CA7924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8B893EF" w14:textId="77777777" w:rsidR="004D126E" w:rsidRPr="00703B50" w:rsidRDefault="004D126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C0FE336" w14:textId="77777777" w:rsidR="004D126E" w:rsidRPr="00703B50" w:rsidRDefault="004D126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788C489C" w14:textId="77777777" w:rsidR="004D126E" w:rsidRPr="00703B50" w:rsidRDefault="004D126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4D126E" w14:paraId="1A1BD25D" w14:textId="77777777" w:rsidTr="000D6536">
        <w:trPr>
          <w:trHeight w:val="255"/>
        </w:trPr>
        <w:tc>
          <w:tcPr>
            <w:tcW w:w="2765" w:type="dxa"/>
          </w:tcPr>
          <w:p w14:paraId="4A962648" w14:textId="77777777" w:rsidR="004D126E" w:rsidRPr="00872A9D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7D476794" w14:textId="77777777" w:rsidR="004D126E" w:rsidRPr="00872A9D" w:rsidRDefault="004D126E" w:rsidP="003438B3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3438B3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</w:p>
        </w:tc>
        <w:tc>
          <w:tcPr>
            <w:tcW w:w="2766" w:type="dxa"/>
          </w:tcPr>
          <w:p w14:paraId="375D8749" w14:textId="77777777" w:rsidR="004D126E" w:rsidRPr="00872A9D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1443DC0D" w14:textId="77777777" w:rsidTr="000D6536">
        <w:tc>
          <w:tcPr>
            <w:tcW w:w="2765" w:type="dxa"/>
          </w:tcPr>
          <w:p w14:paraId="38620144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22D7727C" w14:textId="77777777" w:rsidR="004D126E" w:rsidRPr="00872A9D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3E4FBE49" w14:textId="77777777" w:rsidR="004D126E" w:rsidRPr="00872A9D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5809AB5F" w14:textId="77777777" w:rsidTr="000D6536">
        <w:tc>
          <w:tcPr>
            <w:tcW w:w="2765" w:type="dxa"/>
          </w:tcPr>
          <w:p w14:paraId="0A5D96EC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4373980D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449D0D07" w14:textId="77777777" w:rsidR="004D126E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511676BF" w14:textId="77777777" w:rsidTr="000D6536">
        <w:tc>
          <w:tcPr>
            <w:tcW w:w="2765" w:type="dxa"/>
          </w:tcPr>
          <w:p w14:paraId="06002F96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502E3953" w14:textId="77777777" w:rsidR="004D126E" w:rsidRPr="00FB331A" w:rsidRDefault="003F0E2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185A08F6" w14:textId="77777777" w:rsidR="004D126E" w:rsidRDefault="004D126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6BB450B5" w14:textId="77777777" w:rsidTr="000D6536">
        <w:tc>
          <w:tcPr>
            <w:tcW w:w="2765" w:type="dxa"/>
          </w:tcPr>
          <w:p w14:paraId="65D64BC2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69255187" w14:textId="77777777" w:rsidR="004D126E" w:rsidRPr="00FB331A" w:rsidRDefault="003F0E2B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57B59224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40A19595" w14:textId="77777777" w:rsidTr="000D6536">
        <w:tc>
          <w:tcPr>
            <w:tcW w:w="2765" w:type="dxa"/>
          </w:tcPr>
          <w:p w14:paraId="7F892397" w14:textId="77777777" w:rsidR="004D126E" w:rsidRPr="00FB331A" w:rsidRDefault="00AE48C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上报IP</w:t>
            </w:r>
          </w:p>
        </w:tc>
        <w:tc>
          <w:tcPr>
            <w:tcW w:w="2765" w:type="dxa"/>
          </w:tcPr>
          <w:p w14:paraId="4B27512A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E619518" w14:textId="77777777" w:rsidR="004D126E" w:rsidRPr="00FB331A" w:rsidRDefault="0007748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4</w:t>
            </w:r>
            <w:r w:rsidR="004D126E"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4D126E" w14:paraId="3AF30668" w14:textId="77777777" w:rsidTr="000D6536">
        <w:tc>
          <w:tcPr>
            <w:tcW w:w="2765" w:type="dxa"/>
          </w:tcPr>
          <w:p w14:paraId="11F44322" w14:textId="77777777" w:rsidR="004D126E" w:rsidRDefault="00BC104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上报端口号</w:t>
            </w:r>
          </w:p>
        </w:tc>
        <w:tc>
          <w:tcPr>
            <w:tcW w:w="2765" w:type="dxa"/>
          </w:tcPr>
          <w:p w14:paraId="62C02633" w14:textId="77777777" w:rsidR="004D126E" w:rsidRPr="00FB331A" w:rsidRDefault="004D126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0864ADF" w14:textId="77777777" w:rsidR="004D126E" w:rsidRPr="00FB331A" w:rsidRDefault="002E256C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="004D126E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1849A2DF" w14:textId="77777777" w:rsidR="00861E42" w:rsidRDefault="00861E42" w:rsidP="002B0FA7">
      <w:pPr>
        <w:pStyle w:val="a8"/>
        <w:spacing w:line="360" w:lineRule="auto"/>
        <w:ind w:left="840" w:firstLineChars="0" w:firstLine="0"/>
        <w:rPr>
          <w:sz w:val="24"/>
        </w:rPr>
      </w:pPr>
    </w:p>
    <w:p w14:paraId="5BF9F0D8" w14:textId="77777777" w:rsidR="0005330E" w:rsidRDefault="0005330E" w:rsidP="0005330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 w:rsidR="00231F8D">
        <w:rPr>
          <w:sz w:val="24"/>
        </w:rPr>
        <w:t>5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5330E" w14:paraId="2C6CA843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1E997247" w14:textId="77777777" w:rsidR="0005330E" w:rsidRPr="00703B50" w:rsidRDefault="0005330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7FC1BF2B" w14:textId="77777777" w:rsidR="0005330E" w:rsidRPr="00703B50" w:rsidRDefault="0005330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46CFC95C" w14:textId="77777777" w:rsidR="0005330E" w:rsidRPr="00703B50" w:rsidRDefault="0005330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05330E" w14:paraId="0E9CA266" w14:textId="77777777" w:rsidTr="000D6536">
        <w:trPr>
          <w:trHeight w:val="255"/>
        </w:trPr>
        <w:tc>
          <w:tcPr>
            <w:tcW w:w="2765" w:type="dxa"/>
          </w:tcPr>
          <w:p w14:paraId="5F7FE403" w14:textId="77777777" w:rsidR="0005330E" w:rsidRPr="00872A9D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485B207B" w14:textId="77777777" w:rsidR="0005330E" w:rsidRPr="00872A9D" w:rsidRDefault="0005330E" w:rsidP="00892941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89294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</w:p>
        </w:tc>
        <w:tc>
          <w:tcPr>
            <w:tcW w:w="2766" w:type="dxa"/>
          </w:tcPr>
          <w:p w14:paraId="6AF9DCE8" w14:textId="77777777" w:rsidR="0005330E" w:rsidRPr="00872A9D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5330E" w14:paraId="2BF06EC4" w14:textId="77777777" w:rsidTr="000D6536">
        <w:tc>
          <w:tcPr>
            <w:tcW w:w="2765" w:type="dxa"/>
          </w:tcPr>
          <w:p w14:paraId="2A0EEF1C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19F7C6A9" w14:textId="77777777" w:rsidR="0005330E" w:rsidRPr="00872A9D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18D11CB" w14:textId="77777777" w:rsidR="0005330E" w:rsidRPr="00872A9D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5330E" w14:paraId="19714D58" w14:textId="77777777" w:rsidTr="000D6536">
        <w:tc>
          <w:tcPr>
            <w:tcW w:w="2765" w:type="dxa"/>
          </w:tcPr>
          <w:p w14:paraId="41D61CC3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4E1A2A39" w14:textId="77777777" w:rsidR="0005330E" w:rsidRPr="00FB331A" w:rsidRDefault="00CB0D16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从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1开始计数</w:t>
            </w:r>
          </w:p>
        </w:tc>
        <w:tc>
          <w:tcPr>
            <w:tcW w:w="2766" w:type="dxa"/>
          </w:tcPr>
          <w:p w14:paraId="5CD2AE30" w14:textId="77777777" w:rsidR="0005330E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5330E" w14:paraId="16959D13" w14:textId="77777777" w:rsidTr="000D6536">
        <w:tc>
          <w:tcPr>
            <w:tcW w:w="2765" w:type="dxa"/>
          </w:tcPr>
          <w:p w14:paraId="2AB0DDA5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5E33D104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4E66AA3" w14:textId="77777777" w:rsidR="0005330E" w:rsidRDefault="000533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5330E" w14:paraId="1A743F88" w14:textId="77777777" w:rsidTr="000D6536">
        <w:tc>
          <w:tcPr>
            <w:tcW w:w="2765" w:type="dxa"/>
          </w:tcPr>
          <w:p w14:paraId="04B79BAD" w14:textId="77777777" w:rsidR="0005330E" w:rsidRPr="00FB331A" w:rsidRDefault="00E846C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包（APN）</w:t>
            </w:r>
            <w:r w:rsidR="00D12C28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有效总长度</w:t>
            </w:r>
          </w:p>
        </w:tc>
        <w:tc>
          <w:tcPr>
            <w:tcW w:w="2765" w:type="dxa"/>
          </w:tcPr>
          <w:p w14:paraId="12DBF10D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ABB31DA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05330E" w14:paraId="3EC2DAB8" w14:textId="77777777" w:rsidTr="000D6536">
        <w:tc>
          <w:tcPr>
            <w:tcW w:w="2765" w:type="dxa"/>
          </w:tcPr>
          <w:p w14:paraId="78B5F4E2" w14:textId="77777777" w:rsidR="0005330E" w:rsidRPr="00FB331A" w:rsidRDefault="00F12B5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lastRenderedPageBreak/>
              <w:t>A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PN</w:t>
            </w:r>
            <w:r w:rsidR="00912B61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分包内容</w:t>
            </w:r>
          </w:p>
        </w:tc>
        <w:tc>
          <w:tcPr>
            <w:tcW w:w="2765" w:type="dxa"/>
          </w:tcPr>
          <w:p w14:paraId="77806FF2" w14:textId="77777777" w:rsidR="0005330E" w:rsidRPr="00FB331A" w:rsidRDefault="0005330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5537BD8" w14:textId="77777777" w:rsidR="0005330E" w:rsidRPr="00FB331A" w:rsidRDefault="008C731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6</w:t>
            </w:r>
            <w:r w:rsidR="0005330E"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544DA919" w14:textId="77777777" w:rsidR="00401648" w:rsidRDefault="00401648" w:rsidP="00401648">
      <w:pPr>
        <w:pStyle w:val="a8"/>
        <w:spacing w:line="360" w:lineRule="auto"/>
        <w:ind w:left="840" w:firstLineChars="0" w:firstLine="0"/>
        <w:rPr>
          <w:sz w:val="24"/>
        </w:rPr>
      </w:pPr>
    </w:p>
    <w:p w14:paraId="425CFF45" w14:textId="77777777" w:rsidR="008910E3" w:rsidRDefault="008910E3" w:rsidP="008910E3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 w:rsidR="00474648">
        <w:rPr>
          <w:sz w:val="24"/>
        </w:rPr>
        <w:t>6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910E3" w14:paraId="0338B504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4B9D615" w14:textId="77777777" w:rsidR="008910E3" w:rsidRPr="00703B50" w:rsidRDefault="008910E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68569933" w14:textId="77777777" w:rsidR="008910E3" w:rsidRPr="00703B50" w:rsidRDefault="008910E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5D4034DC" w14:textId="77777777" w:rsidR="008910E3" w:rsidRPr="00703B50" w:rsidRDefault="008910E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8910E3" w14:paraId="35CC3681" w14:textId="77777777" w:rsidTr="000D6536">
        <w:trPr>
          <w:trHeight w:val="255"/>
        </w:trPr>
        <w:tc>
          <w:tcPr>
            <w:tcW w:w="2765" w:type="dxa"/>
          </w:tcPr>
          <w:p w14:paraId="31850CCE" w14:textId="77777777" w:rsidR="008910E3" w:rsidRPr="00872A9D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58491713" w14:textId="77777777" w:rsidR="008910E3" w:rsidRPr="00872A9D" w:rsidRDefault="008910E3" w:rsidP="00561931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</w:t>
            </w:r>
            <w:r w:rsidR="0056193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6</w:t>
            </w:r>
          </w:p>
        </w:tc>
        <w:tc>
          <w:tcPr>
            <w:tcW w:w="2766" w:type="dxa"/>
          </w:tcPr>
          <w:p w14:paraId="07071563" w14:textId="77777777" w:rsidR="008910E3" w:rsidRPr="00872A9D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910E3" w14:paraId="7AE39E19" w14:textId="77777777" w:rsidTr="000D6536">
        <w:tc>
          <w:tcPr>
            <w:tcW w:w="2765" w:type="dxa"/>
          </w:tcPr>
          <w:p w14:paraId="7653CDE6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80EE4FF" w14:textId="77777777" w:rsidR="008910E3" w:rsidRPr="00872A9D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E73C89A" w14:textId="77777777" w:rsidR="008910E3" w:rsidRPr="00872A9D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910E3" w14:paraId="490942A5" w14:textId="77777777" w:rsidTr="000D6536">
        <w:tc>
          <w:tcPr>
            <w:tcW w:w="2765" w:type="dxa"/>
          </w:tcPr>
          <w:p w14:paraId="09352357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569976A1" w14:textId="77777777" w:rsidR="008910E3" w:rsidRPr="00FB331A" w:rsidRDefault="004019E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从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1开始计数</w:t>
            </w:r>
          </w:p>
        </w:tc>
        <w:tc>
          <w:tcPr>
            <w:tcW w:w="2766" w:type="dxa"/>
          </w:tcPr>
          <w:p w14:paraId="5868D6E7" w14:textId="77777777" w:rsidR="008910E3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910E3" w14:paraId="32CB0AA0" w14:textId="77777777" w:rsidTr="000D6536">
        <w:tc>
          <w:tcPr>
            <w:tcW w:w="2765" w:type="dxa"/>
          </w:tcPr>
          <w:p w14:paraId="034E8EE9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77CD2163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386BB45" w14:textId="77777777" w:rsidR="008910E3" w:rsidRDefault="008910E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910E3" w14:paraId="2890C650" w14:textId="77777777" w:rsidTr="000D6536">
        <w:tc>
          <w:tcPr>
            <w:tcW w:w="2765" w:type="dxa"/>
          </w:tcPr>
          <w:p w14:paraId="32637DAF" w14:textId="77777777" w:rsidR="008910E3" w:rsidRPr="00FB331A" w:rsidRDefault="0045017E" w:rsidP="0045017E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包（域名）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有效总长度</w:t>
            </w:r>
          </w:p>
        </w:tc>
        <w:tc>
          <w:tcPr>
            <w:tcW w:w="2765" w:type="dxa"/>
          </w:tcPr>
          <w:p w14:paraId="2DD96915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8A1218D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8910E3" w14:paraId="6B4EA6BF" w14:textId="77777777" w:rsidTr="000D6536">
        <w:tc>
          <w:tcPr>
            <w:tcW w:w="2765" w:type="dxa"/>
          </w:tcPr>
          <w:p w14:paraId="5514A55B" w14:textId="77777777" w:rsidR="008910E3" w:rsidRPr="00FB331A" w:rsidRDefault="00065840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域名</w:t>
            </w:r>
            <w:r w:rsidR="008C4D44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分包内容</w:t>
            </w:r>
          </w:p>
        </w:tc>
        <w:tc>
          <w:tcPr>
            <w:tcW w:w="2765" w:type="dxa"/>
          </w:tcPr>
          <w:p w14:paraId="14187A0A" w14:textId="77777777" w:rsidR="008910E3" w:rsidRPr="00FB331A" w:rsidRDefault="008910E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A0E8D48" w14:textId="77777777" w:rsidR="008910E3" w:rsidRPr="00FB331A" w:rsidRDefault="004A35C3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6</w:t>
            </w:r>
            <w:r w:rsidR="008910E3"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435FD1F1" w14:textId="77777777" w:rsidR="002B0FA7" w:rsidRPr="005C2154" w:rsidRDefault="002B0FA7" w:rsidP="002B0FA7">
      <w:pPr>
        <w:pStyle w:val="a8"/>
        <w:spacing w:line="360" w:lineRule="auto"/>
        <w:ind w:left="840" w:firstLineChars="0" w:firstLine="0"/>
        <w:rPr>
          <w:sz w:val="24"/>
        </w:rPr>
      </w:pPr>
    </w:p>
    <w:p w14:paraId="4E05DB66" w14:textId="77777777" w:rsidR="006079A3" w:rsidRDefault="005A748B" w:rsidP="006079A3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49" w:name="_Toc25845914"/>
      <w:r>
        <w:rPr>
          <w:rFonts w:asciiTheme="majorEastAsia" w:eastAsiaTheme="majorEastAsia" w:hAnsiTheme="majorEastAsia" w:hint="eastAsia"/>
          <w:sz w:val="28"/>
          <w:szCs w:val="28"/>
        </w:rPr>
        <w:t>S</w:t>
      </w:r>
      <w:r>
        <w:rPr>
          <w:rFonts w:asciiTheme="majorEastAsia" w:eastAsiaTheme="majorEastAsia" w:hAnsiTheme="majorEastAsia"/>
          <w:sz w:val="28"/>
          <w:szCs w:val="28"/>
        </w:rPr>
        <w:t>lave</w:t>
      </w:r>
      <w:r>
        <w:rPr>
          <w:rFonts w:asciiTheme="majorEastAsia" w:eastAsiaTheme="majorEastAsia" w:hAnsiTheme="majorEastAsia" w:hint="eastAsia"/>
          <w:sz w:val="28"/>
          <w:szCs w:val="28"/>
        </w:rPr>
        <w:t>回复</w:t>
      </w:r>
      <w:r w:rsidR="006079A3" w:rsidRPr="006B0BB8">
        <w:rPr>
          <w:rFonts w:asciiTheme="majorEastAsia" w:eastAsiaTheme="majorEastAsia" w:hAnsiTheme="majorEastAsia" w:hint="eastAsia"/>
          <w:sz w:val="28"/>
          <w:szCs w:val="28"/>
        </w:rPr>
        <w:t>参数配置</w:t>
      </w:r>
      <w:r>
        <w:rPr>
          <w:rFonts w:asciiTheme="majorEastAsia" w:eastAsiaTheme="majorEastAsia" w:hAnsiTheme="majorEastAsia" w:hint="eastAsia"/>
          <w:sz w:val="28"/>
          <w:szCs w:val="28"/>
        </w:rPr>
        <w:t>结果</w:t>
      </w:r>
      <w:bookmarkEnd w:id="49"/>
    </w:p>
    <w:p w14:paraId="51BEB185" w14:textId="77777777" w:rsidR="006079A3" w:rsidRDefault="006079A3" w:rsidP="006079A3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示意图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5"/>
        <w:gridCol w:w="563"/>
        <w:gridCol w:w="563"/>
        <w:gridCol w:w="566"/>
        <w:gridCol w:w="563"/>
        <w:gridCol w:w="563"/>
        <w:gridCol w:w="563"/>
      </w:tblGrid>
      <w:tr w:rsidR="00E17F3B" w14:paraId="75ADE3BB" w14:textId="77777777" w:rsidTr="00E17F3B">
        <w:trPr>
          <w:trHeight w:val="377"/>
          <w:jc w:val="center"/>
        </w:trPr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1BAD1083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3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595F3938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5230C0F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1C9278D0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A31837A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6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188DB6D7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0FAC0F94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56DE6074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2C272B1E" w14:textId="77777777" w:rsidR="00E17F3B" w:rsidRPr="00CB545B" w:rsidRDefault="00E17F3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</w:tr>
      <w:tr w:rsidR="009557DC" w14:paraId="7C4737D4" w14:textId="77777777" w:rsidTr="000D6536">
        <w:trPr>
          <w:trHeight w:val="377"/>
          <w:jc w:val="center"/>
        </w:trPr>
        <w:tc>
          <w:tcPr>
            <w:tcW w:w="563" w:type="dxa"/>
            <w:shd w:val="clear" w:color="auto" w:fill="auto"/>
          </w:tcPr>
          <w:p w14:paraId="2B0661DD" w14:textId="77777777" w:rsidR="009557DC" w:rsidRDefault="009557DC" w:rsidP="00DC4B43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命令类型</w:t>
            </w:r>
          </w:p>
        </w:tc>
        <w:tc>
          <w:tcPr>
            <w:tcW w:w="563" w:type="dxa"/>
            <w:shd w:val="clear" w:color="auto" w:fill="auto"/>
          </w:tcPr>
          <w:p w14:paraId="2EE5288A" w14:textId="77777777" w:rsidR="009557DC" w:rsidRDefault="009557DC" w:rsidP="00DC4B43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参数表号</w:t>
            </w:r>
          </w:p>
        </w:tc>
        <w:tc>
          <w:tcPr>
            <w:tcW w:w="565" w:type="dxa"/>
            <w:shd w:val="clear" w:color="auto" w:fill="auto"/>
          </w:tcPr>
          <w:p w14:paraId="2850F406" w14:textId="77777777" w:rsidR="009557DC" w:rsidRDefault="009557DC" w:rsidP="00DC4B43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分包序号</w:t>
            </w:r>
          </w:p>
        </w:tc>
        <w:tc>
          <w:tcPr>
            <w:tcW w:w="563" w:type="dxa"/>
            <w:shd w:val="clear" w:color="auto" w:fill="auto"/>
          </w:tcPr>
          <w:p w14:paraId="44AE655E" w14:textId="77777777" w:rsidR="009557DC" w:rsidRDefault="009557DC" w:rsidP="00DC4B43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配置状态</w:t>
            </w:r>
          </w:p>
        </w:tc>
        <w:tc>
          <w:tcPr>
            <w:tcW w:w="2818" w:type="dxa"/>
            <w:gridSpan w:val="5"/>
            <w:shd w:val="clear" w:color="auto" w:fill="auto"/>
          </w:tcPr>
          <w:p w14:paraId="7173A328" w14:textId="77777777" w:rsidR="009557DC" w:rsidRDefault="009557DC" w:rsidP="00DC4B43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时间戳</w:t>
            </w:r>
          </w:p>
        </w:tc>
      </w:tr>
    </w:tbl>
    <w:p w14:paraId="5335BB6C" w14:textId="77777777" w:rsidR="006079A3" w:rsidRPr="00B602DC" w:rsidRDefault="006079A3" w:rsidP="006079A3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内容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079A3" w14:paraId="6DA33D00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4F63FE5E" w14:textId="77777777" w:rsidR="006079A3" w:rsidRPr="00703B50" w:rsidRDefault="006079A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4A2237B6" w14:textId="77777777" w:rsidR="006079A3" w:rsidRPr="00703B50" w:rsidRDefault="006079A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DC0199C" w14:textId="77777777" w:rsidR="006079A3" w:rsidRPr="00703B50" w:rsidRDefault="006079A3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6079A3" w14:paraId="5A9C8B8B" w14:textId="77777777" w:rsidTr="000D6536">
        <w:trPr>
          <w:trHeight w:val="255"/>
        </w:trPr>
        <w:tc>
          <w:tcPr>
            <w:tcW w:w="2765" w:type="dxa"/>
          </w:tcPr>
          <w:p w14:paraId="2A682635" w14:textId="77777777" w:rsidR="006079A3" w:rsidRPr="00872A9D" w:rsidRDefault="006079A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命令类型</w:t>
            </w:r>
          </w:p>
        </w:tc>
        <w:tc>
          <w:tcPr>
            <w:tcW w:w="2765" w:type="dxa"/>
          </w:tcPr>
          <w:p w14:paraId="788E86CF" w14:textId="77777777" w:rsidR="006079A3" w:rsidRPr="00872A9D" w:rsidRDefault="006079A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3</w:t>
            </w:r>
          </w:p>
        </w:tc>
        <w:tc>
          <w:tcPr>
            <w:tcW w:w="2766" w:type="dxa"/>
          </w:tcPr>
          <w:p w14:paraId="0ED69EF3" w14:textId="77777777" w:rsidR="006079A3" w:rsidRPr="00872A9D" w:rsidRDefault="006079A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6079A3" w14:paraId="351604A4" w14:textId="77777777" w:rsidTr="000D6536">
        <w:tc>
          <w:tcPr>
            <w:tcW w:w="2765" w:type="dxa"/>
          </w:tcPr>
          <w:p w14:paraId="42A24756" w14:textId="77777777" w:rsidR="006079A3" w:rsidRPr="00872A9D" w:rsidRDefault="003653C6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66978109" w14:textId="77777777" w:rsidR="006079A3" w:rsidRPr="00872A9D" w:rsidRDefault="006079A3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D3E2B75" w14:textId="77777777" w:rsidR="006079A3" w:rsidRPr="00872A9D" w:rsidRDefault="00AC3BCB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="006079A3"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AC3BCB" w14:paraId="0C7AD3C8" w14:textId="77777777" w:rsidTr="000D6536">
        <w:tc>
          <w:tcPr>
            <w:tcW w:w="2765" w:type="dxa"/>
          </w:tcPr>
          <w:p w14:paraId="28BCD8F4" w14:textId="77777777" w:rsidR="00AC3BCB" w:rsidRDefault="00B0685C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分包序号</w:t>
            </w:r>
          </w:p>
        </w:tc>
        <w:tc>
          <w:tcPr>
            <w:tcW w:w="2765" w:type="dxa"/>
          </w:tcPr>
          <w:p w14:paraId="6FDBC627" w14:textId="77777777" w:rsidR="00AC3BCB" w:rsidRPr="00872A9D" w:rsidRDefault="006563B0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无分包序号为</w:t>
            </w: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0x00</w:t>
            </w:r>
          </w:p>
        </w:tc>
        <w:tc>
          <w:tcPr>
            <w:tcW w:w="2766" w:type="dxa"/>
          </w:tcPr>
          <w:p w14:paraId="5D4DCB3D" w14:textId="77777777" w:rsidR="00AC3BCB" w:rsidRDefault="00A4427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1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  <w:tr w:rsidR="00A44278" w14:paraId="31935BE0" w14:textId="77777777" w:rsidTr="000D6536">
        <w:tc>
          <w:tcPr>
            <w:tcW w:w="2765" w:type="dxa"/>
          </w:tcPr>
          <w:p w14:paraId="5F1B535B" w14:textId="77777777" w:rsidR="00A44278" w:rsidRPr="00B0685C" w:rsidRDefault="00A44278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配置状态</w:t>
            </w:r>
          </w:p>
        </w:tc>
        <w:tc>
          <w:tcPr>
            <w:tcW w:w="2765" w:type="dxa"/>
          </w:tcPr>
          <w:p w14:paraId="3659B0A3" w14:textId="77777777" w:rsidR="00A44278" w:rsidRPr="00B0685C" w:rsidRDefault="003D4FDB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配置参数成功与否</w:t>
            </w: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, 0x00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成功，</w:t>
            </w: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0x01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失败</w:t>
            </w:r>
          </w:p>
        </w:tc>
        <w:tc>
          <w:tcPr>
            <w:tcW w:w="2766" w:type="dxa"/>
          </w:tcPr>
          <w:p w14:paraId="29DA2A3E" w14:textId="77777777" w:rsidR="00A44278" w:rsidRPr="00B0685C" w:rsidRDefault="0031652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1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  <w:tr w:rsidR="00673FDD" w14:paraId="7A0763E8" w14:textId="77777777" w:rsidTr="000D6536">
        <w:tc>
          <w:tcPr>
            <w:tcW w:w="2765" w:type="dxa"/>
          </w:tcPr>
          <w:p w14:paraId="7D38618F" w14:textId="77777777" w:rsidR="00673FDD" w:rsidRPr="00B0685C" w:rsidRDefault="00673FDD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7703AC33" w14:textId="77777777" w:rsidR="00673FDD" w:rsidRPr="00B0685C" w:rsidRDefault="00505B2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lave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当前时间戳</w:t>
            </w:r>
          </w:p>
        </w:tc>
        <w:tc>
          <w:tcPr>
            <w:tcW w:w="2766" w:type="dxa"/>
          </w:tcPr>
          <w:p w14:paraId="62F2071A" w14:textId="77777777" w:rsidR="00673FDD" w:rsidRPr="00B0685C" w:rsidRDefault="00CB5D89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4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</w:tbl>
    <w:p w14:paraId="0890B7F7" w14:textId="77777777" w:rsidR="006079A3" w:rsidRPr="006B0BB8" w:rsidRDefault="006079A3" w:rsidP="00A82F59">
      <w:pPr>
        <w:spacing w:line="360" w:lineRule="auto"/>
        <w:ind w:firstLine="420"/>
        <w:rPr>
          <w:rFonts w:asciiTheme="majorEastAsia" w:eastAsiaTheme="majorEastAsia" w:hAnsiTheme="majorEastAsia"/>
          <w:sz w:val="28"/>
          <w:szCs w:val="28"/>
        </w:rPr>
      </w:pPr>
    </w:p>
    <w:p w14:paraId="32EE3BCC" w14:textId="77777777" w:rsidR="00342517" w:rsidRDefault="006F50EC" w:rsidP="00B27EB7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50" w:name="_Toc25845915"/>
      <w:r w:rsidRPr="006B0BB8">
        <w:rPr>
          <w:rFonts w:asciiTheme="majorEastAsia" w:eastAsiaTheme="majorEastAsia" w:hAnsiTheme="majorEastAsia"/>
          <w:sz w:val="28"/>
          <w:szCs w:val="28"/>
        </w:rPr>
        <w:t>Master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连接</w:t>
      </w:r>
      <w:r w:rsidRPr="006B0BB8">
        <w:rPr>
          <w:rFonts w:asciiTheme="majorEastAsia" w:eastAsiaTheme="majorEastAsia" w:hAnsiTheme="majorEastAsia"/>
          <w:sz w:val="28"/>
          <w:szCs w:val="28"/>
        </w:rPr>
        <w:t>Slave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参数</w:t>
      </w:r>
      <w:r w:rsidR="0003670A">
        <w:rPr>
          <w:rFonts w:asciiTheme="majorEastAsia" w:eastAsiaTheme="majorEastAsia" w:hAnsiTheme="majorEastAsia" w:hint="eastAsia"/>
          <w:sz w:val="28"/>
          <w:szCs w:val="28"/>
        </w:rPr>
        <w:t>读取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命令</w:t>
      </w:r>
      <w:bookmarkEnd w:id="50"/>
    </w:p>
    <w:p w14:paraId="7878DC5E" w14:textId="77777777" w:rsidR="009E55D5" w:rsidRPr="009E55D5" w:rsidRDefault="009E55D5" w:rsidP="00C463BE">
      <w:pPr>
        <w:spacing w:line="360" w:lineRule="auto"/>
        <w:ind w:firstLine="420"/>
        <w:rPr>
          <w:sz w:val="24"/>
        </w:rPr>
      </w:pPr>
      <w:r w:rsidRPr="009E55D5">
        <w:rPr>
          <w:rFonts w:hint="eastAsia"/>
          <w:sz w:val="24"/>
        </w:rPr>
        <w:t>帧格式示意图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3"/>
        <w:gridCol w:w="566"/>
        <w:gridCol w:w="563"/>
        <w:gridCol w:w="563"/>
        <w:gridCol w:w="563"/>
      </w:tblGrid>
      <w:tr w:rsidR="00774A49" w14:paraId="003E4D91" w14:textId="77777777" w:rsidTr="000D6536">
        <w:trPr>
          <w:trHeight w:val="377"/>
          <w:jc w:val="center"/>
        </w:trPr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4FAB0B7E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4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6FE4B8A9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48D2E12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6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272D39FD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0D166366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2EEFF448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467B38C9" w14:textId="77777777" w:rsidR="00774A49" w:rsidRPr="00CB545B" w:rsidRDefault="00774A49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</w:tr>
      <w:tr w:rsidR="00774A49" w14:paraId="6DC2991C" w14:textId="77777777" w:rsidTr="000D6536">
        <w:trPr>
          <w:trHeight w:val="377"/>
          <w:jc w:val="center"/>
        </w:trPr>
        <w:tc>
          <w:tcPr>
            <w:tcW w:w="563" w:type="dxa"/>
            <w:shd w:val="clear" w:color="auto" w:fill="auto"/>
          </w:tcPr>
          <w:p w14:paraId="71325F48" w14:textId="77777777" w:rsidR="00774A49" w:rsidRDefault="00774A49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命令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lastRenderedPageBreak/>
              <w:t>类型</w:t>
            </w:r>
          </w:p>
        </w:tc>
        <w:tc>
          <w:tcPr>
            <w:tcW w:w="563" w:type="dxa"/>
            <w:shd w:val="clear" w:color="auto" w:fill="auto"/>
          </w:tcPr>
          <w:p w14:paraId="347E426C" w14:textId="77777777" w:rsidR="00774A49" w:rsidRDefault="00774A49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lastRenderedPageBreak/>
              <w:t>参数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lastRenderedPageBreak/>
              <w:t>表号</w:t>
            </w:r>
          </w:p>
        </w:tc>
        <w:tc>
          <w:tcPr>
            <w:tcW w:w="2818" w:type="dxa"/>
            <w:gridSpan w:val="5"/>
            <w:shd w:val="clear" w:color="auto" w:fill="auto"/>
          </w:tcPr>
          <w:p w14:paraId="6AC6F56F" w14:textId="77777777" w:rsidR="00774A49" w:rsidRDefault="00774A49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lastRenderedPageBreak/>
              <w:t>时间戳</w:t>
            </w:r>
          </w:p>
        </w:tc>
      </w:tr>
    </w:tbl>
    <w:p w14:paraId="5D78B5B1" w14:textId="77777777" w:rsidR="009E55D5" w:rsidRPr="009E55D5" w:rsidRDefault="009E55D5" w:rsidP="00C463BE">
      <w:pPr>
        <w:spacing w:line="360" w:lineRule="auto"/>
        <w:ind w:firstLine="420"/>
        <w:rPr>
          <w:sz w:val="24"/>
        </w:rPr>
      </w:pPr>
      <w:r w:rsidRPr="009E55D5">
        <w:rPr>
          <w:rFonts w:hint="eastAsia"/>
          <w:sz w:val="24"/>
        </w:rPr>
        <w:t>帧格式内容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E55D5" w14:paraId="0B3238F0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ADF1E24" w14:textId="77777777" w:rsidR="009E55D5" w:rsidRPr="00703B50" w:rsidRDefault="009E55D5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5C9438EC" w14:textId="77777777" w:rsidR="009E55D5" w:rsidRPr="00703B50" w:rsidRDefault="009E55D5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D589AAA" w14:textId="77777777" w:rsidR="009E55D5" w:rsidRPr="00703B50" w:rsidRDefault="009E55D5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9E55D5" w14:paraId="75D1823F" w14:textId="77777777" w:rsidTr="000D6536">
        <w:trPr>
          <w:trHeight w:val="255"/>
        </w:trPr>
        <w:tc>
          <w:tcPr>
            <w:tcW w:w="2765" w:type="dxa"/>
          </w:tcPr>
          <w:p w14:paraId="20BF061D" w14:textId="77777777" w:rsidR="009E55D5" w:rsidRPr="00872A9D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命令类型</w:t>
            </w:r>
          </w:p>
        </w:tc>
        <w:tc>
          <w:tcPr>
            <w:tcW w:w="2765" w:type="dxa"/>
          </w:tcPr>
          <w:p w14:paraId="5B5A3F7B" w14:textId="77777777" w:rsidR="009E55D5" w:rsidRPr="00872A9D" w:rsidRDefault="009E55D5" w:rsidP="00774A49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</w:t>
            </w:r>
            <w:r w:rsidR="00774A49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</w:p>
        </w:tc>
        <w:tc>
          <w:tcPr>
            <w:tcW w:w="2766" w:type="dxa"/>
          </w:tcPr>
          <w:p w14:paraId="30422D52" w14:textId="77777777" w:rsidR="009E55D5" w:rsidRPr="00872A9D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E55D5" w14:paraId="7585633E" w14:textId="77777777" w:rsidTr="000D6536">
        <w:tc>
          <w:tcPr>
            <w:tcW w:w="2765" w:type="dxa"/>
          </w:tcPr>
          <w:p w14:paraId="017E9477" w14:textId="77777777" w:rsidR="009E55D5" w:rsidRPr="00872A9D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70124A28" w14:textId="77777777" w:rsidR="009E55D5" w:rsidRPr="00872A9D" w:rsidRDefault="0039602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根据参数分批次结果为1-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6</w:t>
            </w:r>
          </w:p>
        </w:tc>
        <w:tc>
          <w:tcPr>
            <w:tcW w:w="2766" w:type="dxa"/>
          </w:tcPr>
          <w:p w14:paraId="08B3D1D4" w14:textId="77777777" w:rsidR="009E55D5" w:rsidRPr="00872A9D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E55D5" w14:paraId="35F89F7F" w14:textId="77777777" w:rsidTr="000D6536">
        <w:tc>
          <w:tcPr>
            <w:tcW w:w="2765" w:type="dxa"/>
          </w:tcPr>
          <w:p w14:paraId="193D2854" w14:textId="77777777" w:rsidR="009E55D5" w:rsidRPr="006567FE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567FE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5A40DA15" w14:textId="77777777" w:rsidR="009E55D5" w:rsidRPr="006567FE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567FE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Slave</w:t>
            </w:r>
            <w:r w:rsidRPr="006567FE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当前时间戳</w:t>
            </w:r>
          </w:p>
        </w:tc>
        <w:tc>
          <w:tcPr>
            <w:tcW w:w="2766" w:type="dxa"/>
          </w:tcPr>
          <w:p w14:paraId="04FB40FB" w14:textId="77777777" w:rsidR="009E55D5" w:rsidRPr="006567FE" w:rsidRDefault="009E55D5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6567FE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  <w:r w:rsidRPr="006567FE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1E0B9B76" w14:textId="77777777" w:rsidR="00623347" w:rsidRDefault="00623347" w:rsidP="00623347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51" w:name="_Toc25845916"/>
      <w:r w:rsidRPr="006B0BB8">
        <w:rPr>
          <w:rFonts w:asciiTheme="majorEastAsia" w:eastAsiaTheme="majorEastAsia" w:hAnsiTheme="majorEastAsia"/>
          <w:sz w:val="28"/>
          <w:szCs w:val="28"/>
        </w:rPr>
        <w:t>Slave</w:t>
      </w:r>
      <w:r w:rsidR="00E13525">
        <w:rPr>
          <w:rFonts w:asciiTheme="majorEastAsia" w:eastAsiaTheme="majorEastAsia" w:hAnsiTheme="majorEastAsia" w:hint="eastAsia"/>
          <w:sz w:val="28"/>
          <w:szCs w:val="28"/>
        </w:rPr>
        <w:t>返回参数读取结果</w:t>
      </w:r>
      <w:bookmarkEnd w:id="51"/>
    </w:p>
    <w:p w14:paraId="3E57CCEB" w14:textId="77777777" w:rsidR="0034563E" w:rsidRPr="00B602DC" w:rsidRDefault="0034563E" w:rsidP="0034563E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示意图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5"/>
        <w:gridCol w:w="563"/>
        <w:gridCol w:w="563"/>
        <w:gridCol w:w="566"/>
        <w:gridCol w:w="563"/>
        <w:gridCol w:w="563"/>
        <w:gridCol w:w="563"/>
        <w:gridCol w:w="563"/>
        <w:gridCol w:w="1448"/>
        <w:gridCol w:w="563"/>
        <w:gridCol w:w="563"/>
      </w:tblGrid>
      <w:tr w:rsidR="0034563E" w14:paraId="40D1A380" w14:textId="77777777" w:rsidTr="000D6536">
        <w:trPr>
          <w:trHeight w:val="377"/>
          <w:jc w:val="center"/>
        </w:trPr>
        <w:tc>
          <w:tcPr>
            <w:tcW w:w="563" w:type="dxa"/>
            <w:shd w:val="clear" w:color="auto" w:fill="F4B083" w:themeFill="accent2" w:themeFillTint="99"/>
          </w:tcPr>
          <w:p w14:paraId="495D1F0C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3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147CFABC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5" w:type="dxa"/>
            <w:shd w:val="clear" w:color="auto" w:fill="F4B083" w:themeFill="accent2" w:themeFillTint="99"/>
          </w:tcPr>
          <w:p w14:paraId="19ABBCF1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6C7C1754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6F97F10A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6" w:type="dxa"/>
            <w:shd w:val="clear" w:color="auto" w:fill="F4B083" w:themeFill="accent2" w:themeFillTint="99"/>
          </w:tcPr>
          <w:p w14:paraId="330712D5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316A3525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52859605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69D925E4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4A8F8121" w14:textId="77777777" w:rsidR="0034563E" w:rsidRPr="00CB545B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1448" w:type="dxa"/>
            <w:shd w:val="clear" w:color="auto" w:fill="F4B083" w:themeFill="accent2" w:themeFillTint="99"/>
          </w:tcPr>
          <w:p w14:paraId="7E59BF01" w14:textId="77777777" w:rsidR="0034563E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……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54017868" w14:textId="77777777" w:rsidR="0034563E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shd w:val="clear" w:color="auto" w:fill="F4B083" w:themeFill="accent2" w:themeFillTint="99"/>
          </w:tcPr>
          <w:p w14:paraId="57750F1D" w14:textId="77777777" w:rsidR="0034563E" w:rsidRDefault="0034563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</w:tr>
      <w:tr w:rsidR="0034563E" w14:paraId="5F24A168" w14:textId="77777777" w:rsidTr="000D6536">
        <w:trPr>
          <w:trHeight w:val="160"/>
          <w:jc w:val="center"/>
        </w:trPr>
        <w:tc>
          <w:tcPr>
            <w:tcW w:w="563" w:type="dxa"/>
          </w:tcPr>
          <w:p w14:paraId="457A48C8" w14:textId="77777777" w:rsidR="0034563E" w:rsidRPr="00CB545B" w:rsidRDefault="0034563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命令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类型</w:t>
            </w:r>
          </w:p>
        </w:tc>
        <w:tc>
          <w:tcPr>
            <w:tcW w:w="7646" w:type="dxa"/>
            <w:gridSpan w:val="12"/>
          </w:tcPr>
          <w:p w14:paraId="7F46EDFB" w14:textId="77777777" w:rsidR="0034563E" w:rsidRDefault="00E262AB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返回</w:t>
            </w:r>
            <w:r w:rsidR="0034563E" w:rsidRPr="00AC55E4">
              <w:rPr>
                <w:rFonts w:asciiTheme="majorEastAsia" w:eastAsiaTheme="majorEastAsia" w:hAnsiTheme="majorEastAsia" w:hint="eastAsia"/>
                <w:sz w:val="15"/>
                <w:szCs w:val="15"/>
              </w:rPr>
              <w:t>参数</w:t>
            </w:r>
            <w:r w:rsidR="0034563E">
              <w:rPr>
                <w:rFonts w:asciiTheme="majorEastAsia" w:eastAsiaTheme="majorEastAsia" w:hAnsiTheme="majorEastAsia" w:hint="eastAsia"/>
                <w:sz w:val="15"/>
                <w:szCs w:val="15"/>
              </w:rPr>
              <w:t>（21个字节）</w:t>
            </w:r>
          </w:p>
        </w:tc>
      </w:tr>
    </w:tbl>
    <w:p w14:paraId="1B50E9ED" w14:textId="77777777" w:rsidR="0034563E" w:rsidRPr="00B602DC" w:rsidRDefault="0034563E" w:rsidP="0034563E">
      <w:pPr>
        <w:spacing w:line="360" w:lineRule="auto"/>
        <w:ind w:firstLine="420"/>
        <w:rPr>
          <w:sz w:val="24"/>
        </w:rPr>
      </w:pPr>
      <w:r w:rsidRPr="00B602DC">
        <w:rPr>
          <w:rFonts w:hint="eastAsia"/>
          <w:sz w:val="24"/>
        </w:rPr>
        <w:t>帧格式内容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595B2C39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0A2AE618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AC9D4A7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1BEFCB69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7ACC6BB2" w14:textId="77777777" w:rsidTr="000D6536">
        <w:trPr>
          <w:trHeight w:val="255"/>
        </w:trPr>
        <w:tc>
          <w:tcPr>
            <w:tcW w:w="2765" w:type="dxa"/>
          </w:tcPr>
          <w:p w14:paraId="19BC5F93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命令类型</w:t>
            </w:r>
          </w:p>
        </w:tc>
        <w:tc>
          <w:tcPr>
            <w:tcW w:w="2765" w:type="dxa"/>
          </w:tcPr>
          <w:p w14:paraId="6AAB4E36" w14:textId="77777777" w:rsidR="0034563E" w:rsidRPr="00872A9D" w:rsidRDefault="0034563E" w:rsidP="00013C1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</w:t>
            </w:r>
            <w:r w:rsidR="00013C16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4</w:t>
            </w:r>
          </w:p>
        </w:tc>
        <w:tc>
          <w:tcPr>
            <w:tcW w:w="2766" w:type="dxa"/>
          </w:tcPr>
          <w:p w14:paraId="48E45638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6F058AC" w14:textId="77777777" w:rsidTr="000D6536">
        <w:tc>
          <w:tcPr>
            <w:tcW w:w="2765" w:type="dxa"/>
          </w:tcPr>
          <w:p w14:paraId="0F4C8533" w14:textId="77777777" w:rsidR="0034563E" w:rsidRPr="00872A9D" w:rsidRDefault="00B1209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返回</w:t>
            </w:r>
            <w:r w:rsidR="0034563E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</w:t>
            </w:r>
          </w:p>
        </w:tc>
        <w:tc>
          <w:tcPr>
            <w:tcW w:w="2765" w:type="dxa"/>
          </w:tcPr>
          <w:p w14:paraId="059EC0FC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65E33A7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2</w:t>
            </w:r>
            <w:r w:rsidRPr="007076C1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5D869181" w14:textId="77777777" w:rsidR="0034563E" w:rsidRDefault="0034563E" w:rsidP="0034563E">
      <w:pPr>
        <w:spacing w:line="360" w:lineRule="auto"/>
        <w:ind w:firstLine="420"/>
        <w:rPr>
          <w:sz w:val="24"/>
        </w:rPr>
      </w:pPr>
      <w:r w:rsidRPr="009F0B46">
        <w:rPr>
          <w:sz w:val="24"/>
        </w:rPr>
        <w:t>其中参数</w:t>
      </w:r>
      <w:r w:rsidR="00003A70">
        <w:rPr>
          <w:sz w:val="24"/>
        </w:rPr>
        <w:t>读取结果</w:t>
      </w:r>
      <w:r>
        <w:rPr>
          <w:sz w:val="24"/>
        </w:rPr>
        <w:t>分成以下设备类型和批次分别进行传输</w:t>
      </w:r>
      <w:r>
        <w:rPr>
          <w:rFonts w:hint="eastAsia"/>
          <w:sz w:val="24"/>
        </w:rPr>
        <w:t>：</w:t>
      </w:r>
    </w:p>
    <w:p w14:paraId="0E88E599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 w:rsidRPr="005C2154">
        <w:rPr>
          <w:sz w:val="24"/>
        </w:rPr>
        <w:t>手持设备</w:t>
      </w:r>
      <w:r w:rsidRPr="005C2154">
        <w:rPr>
          <w:rFonts w:hint="eastAsia"/>
          <w:sz w:val="24"/>
        </w:rPr>
        <w:t>/</w:t>
      </w:r>
      <w:r w:rsidRPr="005C2154">
        <w:rPr>
          <w:rFonts w:hint="eastAsia"/>
          <w:sz w:val="24"/>
        </w:rPr>
        <w:t>开关门监控设备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29E4255C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4DCC8FE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5178AC6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433380E2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48F74DF1" w14:textId="77777777" w:rsidTr="000D6536">
        <w:trPr>
          <w:trHeight w:val="255"/>
        </w:trPr>
        <w:tc>
          <w:tcPr>
            <w:tcW w:w="2765" w:type="dxa"/>
          </w:tcPr>
          <w:p w14:paraId="307A0A4C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54E9D136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0</w:t>
            </w:r>
          </w:p>
        </w:tc>
        <w:tc>
          <w:tcPr>
            <w:tcW w:w="2766" w:type="dxa"/>
          </w:tcPr>
          <w:p w14:paraId="290BE906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D8FAD21" w14:textId="77777777" w:rsidTr="000D6536">
        <w:tc>
          <w:tcPr>
            <w:tcW w:w="2765" w:type="dxa"/>
          </w:tcPr>
          <w:p w14:paraId="5275EA5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10AB287B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113C9E40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8D8EAB5" w14:textId="77777777" w:rsidTr="000D6536">
        <w:tc>
          <w:tcPr>
            <w:tcW w:w="2765" w:type="dxa"/>
          </w:tcPr>
          <w:p w14:paraId="6BF1A77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30B1C62A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2F0BF594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1E716FE8" w14:textId="77777777" w:rsidTr="000D6536">
        <w:tc>
          <w:tcPr>
            <w:tcW w:w="2765" w:type="dxa"/>
          </w:tcPr>
          <w:p w14:paraId="34B1079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067CB34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</w:t>
            </w:r>
            <w:r w:rsidR="001E5C0D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D</w:t>
            </w:r>
          </w:p>
        </w:tc>
        <w:tc>
          <w:tcPr>
            <w:tcW w:w="2766" w:type="dxa"/>
          </w:tcPr>
          <w:p w14:paraId="78F65D97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645E88B" w14:textId="77777777" w:rsidTr="000D6536">
        <w:tc>
          <w:tcPr>
            <w:tcW w:w="2765" w:type="dxa"/>
          </w:tcPr>
          <w:p w14:paraId="00DEC91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7DD608FD" w14:textId="77777777" w:rsidR="0034563E" w:rsidRPr="00FB331A" w:rsidRDefault="0034563E" w:rsidP="001E5C0D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</w:t>
            </w:r>
            <w:r w:rsidR="001E5C0D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D</w:t>
            </w:r>
          </w:p>
        </w:tc>
        <w:tc>
          <w:tcPr>
            <w:tcW w:w="2766" w:type="dxa"/>
          </w:tcPr>
          <w:p w14:paraId="1723DF9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2FD23735" w14:textId="77777777" w:rsidTr="000D6536">
        <w:tc>
          <w:tcPr>
            <w:tcW w:w="2765" w:type="dxa"/>
          </w:tcPr>
          <w:p w14:paraId="52F6EEE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66387FB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默认</w:t>
            </w: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min</w:t>
            </w:r>
          </w:p>
        </w:tc>
        <w:tc>
          <w:tcPr>
            <w:tcW w:w="2766" w:type="dxa"/>
          </w:tcPr>
          <w:p w14:paraId="2088813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48270D13" w14:textId="77777777" w:rsidTr="000D6536">
        <w:tc>
          <w:tcPr>
            <w:tcW w:w="2765" w:type="dxa"/>
          </w:tcPr>
          <w:p w14:paraId="2E9CBB6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4DCD4AE2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-2s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一次</w:t>
            </w:r>
          </w:p>
        </w:tc>
        <w:tc>
          <w:tcPr>
            <w:tcW w:w="2766" w:type="dxa"/>
          </w:tcPr>
          <w:p w14:paraId="57BEA75A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24824" w14:paraId="042C3D86" w14:textId="77777777" w:rsidTr="000D6536">
        <w:tc>
          <w:tcPr>
            <w:tcW w:w="2765" w:type="dxa"/>
          </w:tcPr>
          <w:p w14:paraId="1D2D6287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硬件版本号</w:t>
            </w:r>
          </w:p>
        </w:tc>
        <w:tc>
          <w:tcPr>
            <w:tcW w:w="2765" w:type="dxa"/>
          </w:tcPr>
          <w:p w14:paraId="7129999A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3F68A80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24824" w14:paraId="0CA33F31" w14:textId="77777777" w:rsidTr="000D6536">
        <w:tc>
          <w:tcPr>
            <w:tcW w:w="2765" w:type="dxa"/>
          </w:tcPr>
          <w:p w14:paraId="3040FC2C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固件版本号</w:t>
            </w:r>
          </w:p>
        </w:tc>
        <w:tc>
          <w:tcPr>
            <w:tcW w:w="2765" w:type="dxa"/>
          </w:tcPr>
          <w:p w14:paraId="4816EA31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2233B35" w14:textId="77777777" w:rsidR="00524824" w:rsidRPr="00FB331A" w:rsidRDefault="00524824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5826DD" w14:paraId="6FB27940" w14:textId="77777777" w:rsidTr="000D6536">
        <w:tc>
          <w:tcPr>
            <w:tcW w:w="2765" w:type="dxa"/>
          </w:tcPr>
          <w:p w14:paraId="6DBBF398" w14:textId="77777777" w:rsidR="005826DD" w:rsidRDefault="005826D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蓝牙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MAC</w:t>
            </w:r>
          </w:p>
        </w:tc>
        <w:tc>
          <w:tcPr>
            <w:tcW w:w="2765" w:type="dxa"/>
          </w:tcPr>
          <w:p w14:paraId="5E7D0248" w14:textId="77777777" w:rsidR="005826DD" w:rsidRPr="00FB331A" w:rsidRDefault="005826DD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CCD6BEE" w14:textId="77777777" w:rsidR="005826DD" w:rsidRPr="00FB331A" w:rsidRDefault="000F46D1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5字节</w:t>
            </w:r>
          </w:p>
        </w:tc>
      </w:tr>
      <w:tr w:rsidR="0034563E" w14:paraId="63684491" w14:textId="77777777" w:rsidTr="000D6536">
        <w:tc>
          <w:tcPr>
            <w:tcW w:w="2765" w:type="dxa"/>
          </w:tcPr>
          <w:p w14:paraId="2CE28CC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0A3E8F60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D0EFF6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321B5315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lastRenderedPageBreak/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rFonts w:hint="eastAsia"/>
          <w:sz w:val="24"/>
        </w:rPr>
        <w:t>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5BDE3D7E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D4F0F63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D0E4319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730F2C4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137710AE" w14:textId="77777777" w:rsidTr="000D6536">
        <w:trPr>
          <w:trHeight w:val="255"/>
        </w:trPr>
        <w:tc>
          <w:tcPr>
            <w:tcW w:w="2765" w:type="dxa"/>
          </w:tcPr>
          <w:p w14:paraId="77E9E103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626A32EA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1F301A8B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4F087ACA" w14:textId="77777777" w:rsidTr="000D6536">
        <w:tc>
          <w:tcPr>
            <w:tcW w:w="2765" w:type="dxa"/>
          </w:tcPr>
          <w:p w14:paraId="59C78FF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57E9FB3F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465892E7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34D0EC3" w14:textId="77777777" w:rsidTr="000D6536">
        <w:tc>
          <w:tcPr>
            <w:tcW w:w="2765" w:type="dxa"/>
          </w:tcPr>
          <w:p w14:paraId="135B6D2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3578305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5EE43188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EDBDDFE" w14:textId="77777777" w:rsidTr="000D6536">
        <w:tc>
          <w:tcPr>
            <w:tcW w:w="2765" w:type="dxa"/>
          </w:tcPr>
          <w:p w14:paraId="6E3C3F4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185585E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10</w:t>
            </w:r>
          </w:p>
        </w:tc>
        <w:tc>
          <w:tcPr>
            <w:tcW w:w="2766" w:type="dxa"/>
          </w:tcPr>
          <w:p w14:paraId="23FEBE6B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8ACA168" w14:textId="77777777" w:rsidTr="000D6536">
        <w:tc>
          <w:tcPr>
            <w:tcW w:w="2765" w:type="dxa"/>
          </w:tcPr>
          <w:p w14:paraId="53E05248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5FC17B7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10</w:t>
            </w:r>
          </w:p>
        </w:tc>
        <w:tc>
          <w:tcPr>
            <w:tcW w:w="2766" w:type="dxa"/>
          </w:tcPr>
          <w:p w14:paraId="1CAB0A08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1328121A" w14:textId="77777777" w:rsidTr="000D6536">
        <w:tc>
          <w:tcPr>
            <w:tcW w:w="2765" w:type="dxa"/>
          </w:tcPr>
          <w:p w14:paraId="41B8FE1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采集周期</w:t>
            </w:r>
          </w:p>
        </w:tc>
        <w:tc>
          <w:tcPr>
            <w:tcW w:w="2765" w:type="dxa"/>
          </w:tcPr>
          <w:p w14:paraId="70F8234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出厂默认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5min</w:t>
            </w:r>
          </w:p>
        </w:tc>
        <w:tc>
          <w:tcPr>
            <w:tcW w:w="2766" w:type="dxa"/>
          </w:tcPr>
          <w:p w14:paraId="7A6F193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7732079" w14:textId="77777777" w:rsidTr="000D6536">
        <w:tc>
          <w:tcPr>
            <w:tcW w:w="2765" w:type="dxa"/>
          </w:tcPr>
          <w:p w14:paraId="034B3A4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蓝牙广播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周期</w:t>
            </w:r>
          </w:p>
        </w:tc>
        <w:tc>
          <w:tcPr>
            <w:tcW w:w="2765" w:type="dxa"/>
          </w:tcPr>
          <w:p w14:paraId="7808610E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-2s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一次</w:t>
            </w:r>
          </w:p>
        </w:tc>
        <w:tc>
          <w:tcPr>
            <w:tcW w:w="2766" w:type="dxa"/>
          </w:tcPr>
          <w:p w14:paraId="7480420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0709F25" w14:textId="77777777" w:rsidTr="000D6536">
        <w:tc>
          <w:tcPr>
            <w:tcW w:w="2765" w:type="dxa"/>
          </w:tcPr>
          <w:p w14:paraId="16B1B8D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IMU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阈值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g)</w:t>
            </w:r>
          </w:p>
        </w:tc>
        <w:tc>
          <w:tcPr>
            <w:tcW w:w="2765" w:type="dxa"/>
          </w:tcPr>
          <w:p w14:paraId="3B0E00A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33CD97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66CBF75" w14:textId="77777777" w:rsidTr="000D6536">
        <w:tc>
          <w:tcPr>
            <w:tcW w:w="2765" w:type="dxa"/>
          </w:tcPr>
          <w:p w14:paraId="2B964F9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动间隔上报周期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in)</w:t>
            </w:r>
          </w:p>
        </w:tc>
        <w:tc>
          <w:tcPr>
            <w:tcW w:w="2765" w:type="dxa"/>
          </w:tcPr>
          <w:p w14:paraId="40793FE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6967E0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ED553F1" w14:textId="77777777" w:rsidTr="000D6536">
        <w:tc>
          <w:tcPr>
            <w:tcW w:w="2765" w:type="dxa"/>
          </w:tcPr>
          <w:p w14:paraId="24F9D63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静间隔上报周期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in)</w:t>
            </w:r>
          </w:p>
        </w:tc>
        <w:tc>
          <w:tcPr>
            <w:tcW w:w="2765" w:type="dxa"/>
          </w:tcPr>
          <w:p w14:paraId="1F9B558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52D885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331A8153" w14:textId="77777777" w:rsidTr="000D6536">
        <w:tc>
          <w:tcPr>
            <w:tcW w:w="2765" w:type="dxa"/>
          </w:tcPr>
          <w:p w14:paraId="39021D91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联网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2135156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C83B098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2AD11975" w14:textId="77777777" w:rsidTr="000D6536">
        <w:tc>
          <w:tcPr>
            <w:tcW w:w="2765" w:type="dxa"/>
          </w:tcPr>
          <w:p w14:paraId="1AE01948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位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2236A79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5C8FE50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3F272550" w14:textId="77777777" w:rsidTr="000D6536">
        <w:tc>
          <w:tcPr>
            <w:tcW w:w="2765" w:type="dxa"/>
          </w:tcPr>
          <w:p w14:paraId="32CA618A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通信超时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(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位</w:t>
            </w: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s)</w:t>
            </w:r>
          </w:p>
        </w:tc>
        <w:tc>
          <w:tcPr>
            <w:tcW w:w="2765" w:type="dxa"/>
          </w:tcPr>
          <w:p w14:paraId="190CC24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985DACA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08E8F00" w14:textId="77777777" w:rsidTr="000D6536">
        <w:tc>
          <w:tcPr>
            <w:tcW w:w="2765" w:type="dxa"/>
          </w:tcPr>
          <w:p w14:paraId="5BCF552A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GPS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国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开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关</w:t>
            </w:r>
          </w:p>
        </w:tc>
        <w:tc>
          <w:tcPr>
            <w:tcW w:w="2765" w:type="dxa"/>
          </w:tcPr>
          <w:p w14:paraId="3C0303B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5AB1C2E4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3177EBBF" w14:textId="77777777" w:rsidTr="000D6536">
        <w:tc>
          <w:tcPr>
            <w:tcW w:w="2765" w:type="dxa"/>
          </w:tcPr>
          <w:p w14:paraId="2810DB9A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GPS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国外开关</w:t>
            </w:r>
          </w:p>
        </w:tc>
        <w:tc>
          <w:tcPr>
            <w:tcW w:w="2765" w:type="dxa"/>
          </w:tcPr>
          <w:p w14:paraId="29C56C4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5D89925" w14:textId="77777777" w:rsidR="0034563E" w:rsidRPr="00920180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920180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920180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01765E4" w14:textId="77777777" w:rsidTr="000D6536">
        <w:tc>
          <w:tcPr>
            <w:tcW w:w="2765" w:type="dxa"/>
          </w:tcPr>
          <w:p w14:paraId="609BC6EA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532AF89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29097A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4字节</w:t>
            </w:r>
          </w:p>
        </w:tc>
      </w:tr>
    </w:tbl>
    <w:p w14:paraId="4CACD5D0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sz w:val="24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64D5559A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1D935B51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922E23B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A4DC6EE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1111643D" w14:textId="77777777" w:rsidTr="000D6536">
        <w:trPr>
          <w:trHeight w:val="255"/>
        </w:trPr>
        <w:tc>
          <w:tcPr>
            <w:tcW w:w="2765" w:type="dxa"/>
          </w:tcPr>
          <w:p w14:paraId="6741D72D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63E8B834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2</w:t>
            </w:r>
          </w:p>
        </w:tc>
        <w:tc>
          <w:tcPr>
            <w:tcW w:w="2766" w:type="dxa"/>
          </w:tcPr>
          <w:p w14:paraId="71EFA171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0D81D249" w14:textId="77777777" w:rsidTr="000D6536">
        <w:tc>
          <w:tcPr>
            <w:tcW w:w="2765" w:type="dxa"/>
          </w:tcPr>
          <w:p w14:paraId="633F391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B7F469D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2CC49B2D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301BA4F0" w14:textId="77777777" w:rsidTr="000D6536">
        <w:tc>
          <w:tcPr>
            <w:tcW w:w="2765" w:type="dxa"/>
          </w:tcPr>
          <w:p w14:paraId="486CF23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16941A1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4AB8D6F7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2A3F3805" w14:textId="77777777" w:rsidTr="000D6536">
        <w:tc>
          <w:tcPr>
            <w:tcW w:w="2765" w:type="dxa"/>
          </w:tcPr>
          <w:p w14:paraId="2F93518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41AC30D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B</w:t>
            </w:r>
          </w:p>
        </w:tc>
        <w:tc>
          <w:tcPr>
            <w:tcW w:w="2766" w:type="dxa"/>
          </w:tcPr>
          <w:p w14:paraId="05DA7ECD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23C8FFFA" w14:textId="77777777" w:rsidTr="000D6536">
        <w:tc>
          <w:tcPr>
            <w:tcW w:w="2765" w:type="dxa"/>
          </w:tcPr>
          <w:p w14:paraId="5654DE7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10E7ACD0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B</w:t>
            </w:r>
          </w:p>
        </w:tc>
        <w:tc>
          <w:tcPr>
            <w:tcW w:w="2766" w:type="dxa"/>
          </w:tcPr>
          <w:p w14:paraId="22DD6DC6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1D3AB9D" w14:textId="77777777" w:rsidTr="000D6536">
        <w:tc>
          <w:tcPr>
            <w:tcW w:w="2765" w:type="dxa"/>
          </w:tcPr>
          <w:p w14:paraId="7110D26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箱号</w:t>
            </w:r>
          </w:p>
        </w:tc>
        <w:tc>
          <w:tcPr>
            <w:tcW w:w="2765" w:type="dxa"/>
          </w:tcPr>
          <w:p w14:paraId="2D64257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5FEFA4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406B86C5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sz w:val="24"/>
        </w:rPr>
        <w:t>3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465B1A64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781DFA25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311261B1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293A8DB5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443408AE" w14:textId="77777777" w:rsidTr="000D6536">
        <w:trPr>
          <w:trHeight w:val="255"/>
        </w:trPr>
        <w:tc>
          <w:tcPr>
            <w:tcW w:w="2765" w:type="dxa"/>
          </w:tcPr>
          <w:p w14:paraId="30104CAA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7C59E388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3</w:t>
            </w:r>
          </w:p>
        </w:tc>
        <w:tc>
          <w:tcPr>
            <w:tcW w:w="2766" w:type="dxa"/>
          </w:tcPr>
          <w:p w14:paraId="1F7AC714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858BCB0" w14:textId="77777777" w:rsidTr="000D6536">
        <w:tc>
          <w:tcPr>
            <w:tcW w:w="2765" w:type="dxa"/>
          </w:tcPr>
          <w:p w14:paraId="1B3DE0D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lastRenderedPageBreak/>
              <w:t>分包总数</w:t>
            </w:r>
          </w:p>
        </w:tc>
        <w:tc>
          <w:tcPr>
            <w:tcW w:w="2765" w:type="dxa"/>
          </w:tcPr>
          <w:p w14:paraId="2FE67117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368D5DEA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4EDEB766" w14:textId="77777777" w:rsidTr="000D6536">
        <w:tc>
          <w:tcPr>
            <w:tcW w:w="2765" w:type="dxa"/>
          </w:tcPr>
          <w:p w14:paraId="2F4B8E3F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009CC65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19723EC4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0F4C638" w14:textId="77777777" w:rsidTr="000D6536">
        <w:tc>
          <w:tcPr>
            <w:tcW w:w="2765" w:type="dxa"/>
          </w:tcPr>
          <w:p w14:paraId="512EB35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07A3B6C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2EA7A86A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6C6BC57" w14:textId="77777777" w:rsidTr="000D6536">
        <w:tc>
          <w:tcPr>
            <w:tcW w:w="2765" w:type="dxa"/>
          </w:tcPr>
          <w:p w14:paraId="796538C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3B3FC318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82C4E5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1A6A364C" w14:textId="77777777" w:rsidTr="000D6536">
        <w:tc>
          <w:tcPr>
            <w:tcW w:w="2765" w:type="dxa"/>
          </w:tcPr>
          <w:p w14:paraId="41345A2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挂载的基站个数</w:t>
            </w:r>
          </w:p>
        </w:tc>
        <w:tc>
          <w:tcPr>
            <w:tcW w:w="2765" w:type="dxa"/>
          </w:tcPr>
          <w:p w14:paraId="1073707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0-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3个不定</w:t>
            </w:r>
          </w:p>
        </w:tc>
        <w:tc>
          <w:tcPr>
            <w:tcW w:w="2766" w:type="dxa"/>
          </w:tcPr>
          <w:p w14:paraId="37AD9CE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4DAE606" w14:textId="77777777" w:rsidTr="000D6536">
        <w:tc>
          <w:tcPr>
            <w:tcW w:w="2765" w:type="dxa"/>
          </w:tcPr>
          <w:p w14:paraId="77B1C14C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挂载的基站编号</w:t>
            </w:r>
          </w:p>
        </w:tc>
        <w:tc>
          <w:tcPr>
            <w:tcW w:w="2765" w:type="dxa"/>
          </w:tcPr>
          <w:p w14:paraId="7951699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34C656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5*N字节</w:t>
            </w:r>
          </w:p>
        </w:tc>
      </w:tr>
    </w:tbl>
    <w:p w14:paraId="3CB76A91" w14:textId="77777777" w:rsidR="0034563E" w:rsidRDefault="0034563E" w:rsidP="0034563E">
      <w:pPr>
        <w:pStyle w:val="a8"/>
        <w:spacing w:line="360" w:lineRule="auto"/>
        <w:ind w:left="840" w:firstLineChars="0" w:firstLine="0"/>
        <w:rPr>
          <w:sz w:val="24"/>
        </w:rPr>
      </w:pPr>
    </w:p>
    <w:p w14:paraId="63801637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sz w:val="24"/>
        </w:rPr>
        <w:t>4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3CF26EFD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43E11824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D6806F4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ADF8B5F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0308B641" w14:textId="77777777" w:rsidTr="000D6536">
        <w:trPr>
          <w:trHeight w:val="255"/>
        </w:trPr>
        <w:tc>
          <w:tcPr>
            <w:tcW w:w="2765" w:type="dxa"/>
          </w:tcPr>
          <w:p w14:paraId="3B98B195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6BE17A84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4</w:t>
            </w:r>
          </w:p>
        </w:tc>
        <w:tc>
          <w:tcPr>
            <w:tcW w:w="2766" w:type="dxa"/>
          </w:tcPr>
          <w:p w14:paraId="44260E8B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0C8F4B37" w14:textId="77777777" w:rsidTr="000D6536">
        <w:tc>
          <w:tcPr>
            <w:tcW w:w="2765" w:type="dxa"/>
          </w:tcPr>
          <w:p w14:paraId="0044813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5F1E6EF4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2D937229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683DCAA" w14:textId="77777777" w:rsidTr="000D6536">
        <w:tc>
          <w:tcPr>
            <w:tcW w:w="2765" w:type="dxa"/>
          </w:tcPr>
          <w:p w14:paraId="704538E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2AA59B90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1</w:t>
            </w:r>
          </w:p>
        </w:tc>
        <w:tc>
          <w:tcPr>
            <w:tcW w:w="2766" w:type="dxa"/>
          </w:tcPr>
          <w:p w14:paraId="2E4DB775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39A9431D" w14:textId="77777777" w:rsidTr="000D6536">
        <w:tc>
          <w:tcPr>
            <w:tcW w:w="2765" w:type="dxa"/>
          </w:tcPr>
          <w:p w14:paraId="3BB56BC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39F5960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1D895C5E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523E4BD" w14:textId="77777777" w:rsidTr="000D6536">
        <w:tc>
          <w:tcPr>
            <w:tcW w:w="2765" w:type="dxa"/>
          </w:tcPr>
          <w:p w14:paraId="2D80758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</w:t>
            </w:r>
            <w:proofErr w:type="gramStart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包有效</w:t>
            </w:r>
            <w:proofErr w:type="gramEnd"/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长度</w:t>
            </w:r>
          </w:p>
        </w:tc>
        <w:tc>
          <w:tcPr>
            <w:tcW w:w="2765" w:type="dxa"/>
          </w:tcPr>
          <w:p w14:paraId="34293BD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2CE8AC3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935C54F" w14:textId="77777777" w:rsidTr="000D6536">
        <w:tc>
          <w:tcPr>
            <w:tcW w:w="2765" w:type="dxa"/>
          </w:tcPr>
          <w:p w14:paraId="7D0B254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上报IP</w:t>
            </w:r>
          </w:p>
        </w:tc>
        <w:tc>
          <w:tcPr>
            <w:tcW w:w="2765" w:type="dxa"/>
          </w:tcPr>
          <w:p w14:paraId="2FA260D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3694982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4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4E58E41" w14:textId="77777777" w:rsidTr="000D6536">
        <w:tc>
          <w:tcPr>
            <w:tcW w:w="2765" w:type="dxa"/>
          </w:tcPr>
          <w:p w14:paraId="1EDF53AC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上报端口号</w:t>
            </w:r>
          </w:p>
        </w:tc>
        <w:tc>
          <w:tcPr>
            <w:tcW w:w="2765" w:type="dxa"/>
          </w:tcPr>
          <w:p w14:paraId="7899BD9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3D0ADDA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2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558F3DDC" w14:textId="77777777" w:rsidR="0034563E" w:rsidRDefault="0034563E" w:rsidP="0034563E">
      <w:pPr>
        <w:pStyle w:val="a8"/>
        <w:spacing w:line="360" w:lineRule="auto"/>
        <w:ind w:left="840" w:firstLineChars="0" w:firstLine="0"/>
        <w:rPr>
          <w:sz w:val="24"/>
        </w:rPr>
      </w:pPr>
    </w:p>
    <w:p w14:paraId="7345107D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sz w:val="24"/>
        </w:rPr>
        <w:t>5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009D75E9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3B967702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16605B46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99A5437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05C18E95" w14:textId="77777777" w:rsidTr="000D6536">
        <w:trPr>
          <w:trHeight w:val="255"/>
        </w:trPr>
        <w:tc>
          <w:tcPr>
            <w:tcW w:w="2765" w:type="dxa"/>
          </w:tcPr>
          <w:p w14:paraId="33C11A67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121EA216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5</w:t>
            </w:r>
          </w:p>
        </w:tc>
        <w:tc>
          <w:tcPr>
            <w:tcW w:w="2766" w:type="dxa"/>
          </w:tcPr>
          <w:p w14:paraId="3C3CDB9B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A00E3E7" w14:textId="77777777" w:rsidTr="000D6536">
        <w:tc>
          <w:tcPr>
            <w:tcW w:w="2765" w:type="dxa"/>
          </w:tcPr>
          <w:p w14:paraId="6D87AE0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包总数</w:t>
            </w:r>
          </w:p>
        </w:tc>
        <w:tc>
          <w:tcPr>
            <w:tcW w:w="2765" w:type="dxa"/>
          </w:tcPr>
          <w:p w14:paraId="092B98A9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88C50B3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4F022130" w14:textId="77777777" w:rsidTr="000D6536">
        <w:tc>
          <w:tcPr>
            <w:tcW w:w="2765" w:type="dxa"/>
          </w:tcPr>
          <w:p w14:paraId="3F33FEF1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48C83E37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从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1开始计数</w:t>
            </w:r>
          </w:p>
        </w:tc>
        <w:tc>
          <w:tcPr>
            <w:tcW w:w="2766" w:type="dxa"/>
          </w:tcPr>
          <w:p w14:paraId="45079594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581A88B6" w14:textId="77777777" w:rsidTr="000D6536">
        <w:tc>
          <w:tcPr>
            <w:tcW w:w="2765" w:type="dxa"/>
          </w:tcPr>
          <w:p w14:paraId="1FC000C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23EAEA66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62F1A8F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679F37EB" w14:textId="77777777" w:rsidTr="000D6536">
        <w:tc>
          <w:tcPr>
            <w:tcW w:w="2765" w:type="dxa"/>
          </w:tcPr>
          <w:p w14:paraId="0CFB80C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包（APN）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有效总长度</w:t>
            </w:r>
          </w:p>
        </w:tc>
        <w:tc>
          <w:tcPr>
            <w:tcW w:w="2765" w:type="dxa"/>
          </w:tcPr>
          <w:p w14:paraId="2787A018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191577B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1B2616E3" w14:textId="77777777" w:rsidTr="000D6536">
        <w:tc>
          <w:tcPr>
            <w:tcW w:w="2765" w:type="dxa"/>
          </w:tcPr>
          <w:p w14:paraId="62311D4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A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PN分包内容</w:t>
            </w:r>
          </w:p>
        </w:tc>
        <w:tc>
          <w:tcPr>
            <w:tcW w:w="2765" w:type="dxa"/>
          </w:tcPr>
          <w:p w14:paraId="113DA7C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55B5059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6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1F48D0EB" w14:textId="77777777" w:rsidR="0034563E" w:rsidRDefault="0034563E" w:rsidP="0034563E">
      <w:pPr>
        <w:pStyle w:val="a8"/>
        <w:spacing w:line="360" w:lineRule="auto"/>
        <w:ind w:left="840" w:firstLineChars="0" w:firstLine="0"/>
        <w:rPr>
          <w:sz w:val="24"/>
        </w:rPr>
      </w:pPr>
    </w:p>
    <w:p w14:paraId="478381AA" w14:textId="77777777" w:rsidR="0034563E" w:rsidRDefault="0034563E" w:rsidP="0034563E">
      <w:pPr>
        <w:pStyle w:val="a8"/>
        <w:numPr>
          <w:ilvl w:val="0"/>
          <w:numId w:val="33"/>
        </w:numPr>
        <w:spacing w:line="360" w:lineRule="auto"/>
        <w:ind w:firstLineChars="0"/>
        <w:rPr>
          <w:sz w:val="24"/>
        </w:rPr>
      </w:pPr>
      <w:r>
        <w:rPr>
          <w:sz w:val="24"/>
        </w:rPr>
        <w:t>主控</w:t>
      </w:r>
      <w:r w:rsidRPr="005C2154">
        <w:rPr>
          <w:sz w:val="24"/>
        </w:rPr>
        <w:t>设备</w:t>
      </w:r>
      <w:r>
        <w:rPr>
          <w:rFonts w:hint="eastAsia"/>
          <w:sz w:val="24"/>
        </w:rPr>
        <w:t>参数表</w:t>
      </w:r>
      <w:r>
        <w:rPr>
          <w:sz w:val="24"/>
        </w:rPr>
        <w:t>6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563E" w14:paraId="63E5776F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1B123CBD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  <w:r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/参数名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25B0DA4E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CB3AC4B" w14:textId="77777777" w:rsidR="0034563E" w:rsidRPr="00703B50" w:rsidRDefault="0034563E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34563E" w14:paraId="7CD8CE92" w14:textId="77777777" w:rsidTr="000D6536">
        <w:trPr>
          <w:trHeight w:val="255"/>
        </w:trPr>
        <w:tc>
          <w:tcPr>
            <w:tcW w:w="2765" w:type="dxa"/>
          </w:tcPr>
          <w:p w14:paraId="7523D462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7A97A57D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06</w:t>
            </w:r>
          </w:p>
        </w:tc>
        <w:tc>
          <w:tcPr>
            <w:tcW w:w="2766" w:type="dxa"/>
          </w:tcPr>
          <w:p w14:paraId="26B4B036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0773452A" w14:textId="77777777" w:rsidTr="000D6536">
        <w:tc>
          <w:tcPr>
            <w:tcW w:w="2765" w:type="dxa"/>
          </w:tcPr>
          <w:p w14:paraId="2479B7C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lastRenderedPageBreak/>
              <w:t>分包总数</w:t>
            </w:r>
          </w:p>
        </w:tc>
        <w:tc>
          <w:tcPr>
            <w:tcW w:w="2765" w:type="dxa"/>
          </w:tcPr>
          <w:p w14:paraId="6C8BB670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6E2D788" w14:textId="77777777" w:rsidR="0034563E" w:rsidRPr="00872A9D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055420E0" w14:textId="77777777" w:rsidTr="000D6536">
        <w:tc>
          <w:tcPr>
            <w:tcW w:w="2765" w:type="dxa"/>
          </w:tcPr>
          <w:p w14:paraId="6C311E0B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序号</w:t>
            </w:r>
          </w:p>
        </w:tc>
        <w:tc>
          <w:tcPr>
            <w:tcW w:w="2765" w:type="dxa"/>
          </w:tcPr>
          <w:p w14:paraId="335A784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从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1开始计数</w:t>
            </w:r>
          </w:p>
        </w:tc>
        <w:tc>
          <w:tcPr>
            <w:tcW w:w="2766" w:type="dxa"/>
          </w:tcPr>
          <w:p w14:paraId="30C4B4AD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20E9C30D" w14:textId="77777777" w:rsidTr="000D6536">
        <w:tc>
          <w:tcPr>
            <w:tcW w:w="2765" w:type="dxa"/>
          </w:tcPr>
          <w:p w14:paraId="077DE48E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包内有效长度</w:t>
            </w:r>
          </w:p>
        </w:tc>
        <w:tc>
          <w:tcPr>
            <w:tcW w:w="2765" w:type="dxa"/>
          </w:tcPr>
          <w:p w14:paraId="03B5D16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712E8679" w14:textId="77777777" w:rsidR="0034563E" w:rsidRDefault="0034563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7BA48598" w14:textId="77777777" w:rsidTr="000D6536">
        <w:tc>
          <w:tcPr>
            <w:tcW w:w="2765" w:type="dxa"/>
          </w:tcPr>
          <w:p w14:paraId="42EC7D33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包（域名）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有效总长度</w:t>
            </w:r>
          </w:p>
        </w:tc>
        <w:tc>
          <w:tcPr>
            <w:tcW w:w="2765" w:type="dxa"/>
          </w:tcPr>
          <w:p w14:paraId="058BDF34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61FE80EA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 w:rsidRPr="00FB331A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34563E" w14:paraId="04C2795B" w14:textId="77777777" w:rsidTr="000D6536">
        <w:tc>
          <w:tcPr>
            <w:tcW w:w="2765" w:type="dxa"/>
          </w:tcPr>
          <w:p w14:paraId="71A60A55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域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分包内容</w:t>
            </w:r>
          </w:p>
        </w:tc>
        <w:tc>
          <w:tcPr>
            <w:tcW w:w="2765" w:type="dxa"/>
          </w:tcPr>
          <w:p w14:paraId="09E7514C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0A26922D" w14:textId="77777777" w:rsidR="0034563E" w:rsidRPr="00FB331A" w:rsidRDefault="0034563E" w:rsidP="000D6536">
            <w:pPr>
              <w:spacing w:line="360" w:lineRule="auto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16</w:t>
            </w:r>
            <w:r w:rsidRPr="00FB331A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字节</w:t>
            </w:r>
          </w:p>
        </w:tc>
      </w:tr>
    </w:tbl>
    <w:p w14:paraId="33B64398" w14:textId="77777777" w:rsidR="009E55D5" w:rsidRDefault="009E55D5" w:rsidP="00FD0792">
      <w:pPr>
        <w:spacing w:line="360" w:lineRule="auto"/>
        <w:ind w:firstLine="420"/>
        <w:rPr>
          <w:rFonts w:asciiTheme="majorEastAsia" w:eastAsiaTheme="majorEastAsia" w:hAnsiTheme="majorEastAsia"/>
          <w:sz w:val="28"/>
          <w:szCs w:val="28"/>
        </w:rPr>
      </w:pPr>
    </w:p>
    <w:p w14:paraId="724BE626" w14:textId="77777777" w:rsidR="003631BD" w:rsidRDefault="003631BD" w:rsidP="003631BD">
      <w:pPr>
        <w:pStyle w:val="a8"/>
        <w:numPr>
          <w:ilvl w:val="3"/>
          <w:numId w:val="1"/>
        </w:numPr>
        <w:spacing w:line="360" w:lineRule="auto"/>
        <w:ind w:firstLineChars="0"/>
        <w:outlineLvl w:val="3"/>
        <w:rPr>
          <w:rFonts w:asciiTheme="majorEastAsia" w:eastAsiaTheme="majorEastAsia" w:hAnsiTheme="majorEastAsia"/>
          <w:sz w:val="28"/>
          <w:szCs w:val="28"/>
        </w:rPr>
      </w:pPr>
      <w:bookmarkStart w:id="52" w:name="_Toc25845917"/>
      <w:r w:rsidRPr="006B0BB8">
        <w:rPr>
          <w:rFonts w:asciiTheme="majorEastAsia" w:eastAsiaTheme="majorEastAsia" w:hAnsiTheme="majorEastAsia"/>
          <w:sz w:val="28"/>
          <w:szCs w:val="28"/>
        </w:rPr>
        <w:t>Master</w:t>
      </w:r>
      <w:r w:rsidR="002D03CC">
        <w:rPr>
          <w:rFonts w:asciiTheme="majorEastAsia" w:eastAsiaTheme="majorEastAsia" w:hAnsiTheme="majorEastAsia" w:hint="eastAsia"/>
          <w:sz w:val="28"/>
          <w:szCs w:val="28"/>
        </w:rPr>
        <w:t>回复Slave</w:t>
      </w:r>
      <w:r w:rsidRPr="006B0BB8">
        <w:rPr>
          <w:rFonts w:asciiTheme="majorEastAsia" w:eastAsiaTheme="majorEastAsia" w:hAnsiTheme="majorEastAsia" w:hint="eastAsia"/>
          <w:sz w:val="28"/>
          <w:szCs w:val="28"/>
        </w:rPr>
        <w:t>参数</w:t>
      </w:r>
      <w:r>
        <w:rPr>
          <w:rFonts w:asciiTheme="majorEastAsia" w:eastAsiaTheme="majorEastAsia" w:hAnsiTheme="majorEastAsia" w:hint="eastAsia"/>
          <w:sz w:val="28"/>
          <w:szCs w:val="28"/>
        </w:rPr>
        <w:t>读取</w:t>
      </w:r>
      <w:r w:rsidR="002D03CC">
        <w:rPr>
          <w:rFonts w:asciiTheme="majorEastAsia" w:eastAsiaTheme="majorEastAsia" w:hAnsiTheme="majorEastAsia" w:hint="eastAsia"/>
          <w:sz w:val="28"/>
          <w:szCs w:val="28"/>
        </w:rPr>
        <w:t>结果</w:t>
      </w:r>
      <w:bookmarkEnd w:id="52"/>
    </w:p>
    <w:p w14:paraId="64C92807" w14:textId="77777777" w:rsidR="009C6BB4" w:rsidRPr="009C6BB4" w:rsidRDefault="009C6BB4" w:rsidP="00C35D36">
      <w:pPr>
        <w:spacing w:line="360" w:lineRule="auto"/>
        <w:ind w:firstLine="420"/>
        <w:rPr>
          <w:sz w:val="24"/>
        </w:rPr>
      </w:pPr>
      <w:r w:rsidRPr="009C6BB4">
        <w:rPr>
          <w:rFonts w:hint="eastAsia"/>
          <w:sz w:val="24"/>
        </w:rPr>
        <w:t>帧格式示意图如下：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3"/>
        <w:gridCol w:w="563"/>
        <w:gridCol w:w="565"/>
        <w:gridCol w:w="563"/>
        <w:gridCol w:w="563"/>
        <w:gridCol w:w="566"/>
        <w:gridCol w:w="563"/>
        <w:gridCol w:w="563"/>
        <w:gridCol w:w="563"/>
      </w:tblGrid>
      <w:tr w:rsidR="007B1E1E" w14:paraId="30F705AB" w14:textId="77777777" w:rsidTr="000D6536">
        <w:trPr>
          <w:trHeight w:val="377"/>
          <w:jc w:val="center"/>
        </w:trPr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141187DC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3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7F95CB4D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5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0A534A5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4CE17887" w14:textId="77777777" w:rsidR="007B1E1E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00D9C40A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01</w:t>
            </w:r>
          </w:p>
        </w:tc>
        <w:tc>
          <w:tcPr>
            <w:tcW w:w="566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D4263D0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x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36FBF489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7AE10621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</w:t>
            </w: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0</w:t>
            </w:r>
            <w:r>
              <w:rPr>
                <w:rFonts w:asciiTheme="majorEastAsia" w:eastAsiaTheme="majorEastAsia" w:hAnsiTheme="majorEastAsia"/>
                <w:sz w:val="15"/>
                <w:szCs w:val="15"/>
              </w:rPr>
              <w:t>1</w:t>
            </w:r>
          </w:p>
        </w:tc>
        <w:tc>
          <w:tcPr>
            <w:tcW w:w="563" w:type="dxa"/>
            <w:tcBorders>
              <w:bottom w:val="single" w:sz="4" w:space="0" w:color="auto"/>
            </w:tcBorders>
            <w:shd w:val="clear" w:color="auto" w:fill="F4B083" w:themeFill="accent2" w:themeFillTint="99"/>
          </w:tcPr>
          <w:p w14:paraId="25B52271" w14:textId="77777777" w:rsidR="007B1E1E" w:rsidRPr="00CB545B" w:rsidRDefault="007B1E1E" w:rsidP="000D6536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0x01</w:t>
            </w:r>
          </w:p>
        </w:tc>
      </w:tr>
      <w:tr w:rsidR="007B1E1E" w14:paraId="0F25F447" w14:textId="77777777" w:rsidTr="000D6536">
        <w:trPr>
          <w:trHeight w:val="377"/>
          <w:jc w:val="center"/>
        </w:trPr>
        <w:tc>
          <w:tcPr>
            <w:tcW w:w="563" w:type="dxa"/>
            <w:shd w:val="clear" w:color="auto" w:fill="auto"/>
          </w:tcPr>
          <w:p w14:paraId="0FA148F1" w14:textId="77777777" w:rsidR="007B1E1E" w:rsidRDefault="007B1E1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命令类型</w:t>
            </w:r>
          </w:p>
        </w:tc>
        <w:tc>
          <w:tcPr>
            <w:tcW w:w="563" w:type="dxa"/>
            <w:shd w:val="clear" w:color="auto" w:fill="auto"/>
          </w:tcPr>
          <w:p w14:paraId="3977F488" w14:textId="77777777" w:rsidR="007B1E1E" w:rsidRDefault="007B1E1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参数表号</w:t>
            </w:r>
          </w:p>
        </w:tc>
        <w:tc>
          <w:tcPr>
            <w:tcW w:w="565" w:type="dxa"/>
            <w:shd w:val="clear" w:color="auto" w:fill="auto"/>
          </w:tcPr>
          <w:p w14:paraId="49ECDAF9" w14:textId="77777777" w:rsidR="007B1E1E" w:rsidRDefault="007B1E1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分包序号</w:t>
            </w:r>
          </w:p>
        </w:tc>
        <w:tc>
          <w:tcPr>
            <w:tcW w:w="563" w:type="dxa"/>
          </w:tcPr>
          <w:p w14:paraId="1E996CEF" w14:textId="77777777" w:rsidR="007B1E1E" w:rsidRDefault="007B1E1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 w:hint="eastAsia"/>
                <w:sz w:val="15"/>
                <w:szCs w:val="15"/>
              </w:rPr>
              <w:t>接收状态</w:t>
            </w:r>
          </w:p>
        </w:tc>
        <w:tc>
          <w:tcPr>
            <w:tcW w:w="2818" w:type="dxa"/>
            <w:gridSpan w:val="5"/>
            <w:shd w:val="clear" w:color="auto" w:fill="auto"/>
          </w:tcPr>
          <w:p w14:paraId="7EF4C491" w14:textId="77777777" w:rsidR="007B1E1E" w:rsidRDefault="007B1E1E" w:rsidP="000D6536">
            <w:pPr>
              <w:jc w:val="center"/>
              <w:rPr>
                <w:rFonts w:asciiTheme="majorEastAsia" w:eastAsiaTheme="majorEastAsia" w:hAnsiTheme="majorEastAsia"/>
                <w:sz w:val="15"/>
                <w:szCs w:val="15"/>
              </w:rPr>
            </w:pPr>
            <w:r>
              <w:rPr>
                <w:rFonts w:asciiTheme="majorEastAsia" w:eastAsiaTheme="majorEastAsia" w:hAnsiTheme="majorEastAsia"/>
                <w:sz w:val="15"/>
                <w:szCs w:val="15"/>
              </w:rPr>
              <w:t>时间戳</w:t>
            </w:r>
          </w:p>
        </w:tc>
      </w:tr>
    </w:tbl>
    <w:p w14:paraId="3E18F62D" w14:textId="77777777" w:rsidR="009C6BB4" w:rsidRPr="009C6BB4" w:rsidRDefault="009C6BB4" w:rsidP="00C35D36">
      <w:pPr>
        <w:spacing w:line="360" w:lineRule="auto"/>
        <w:ind w:firstLine="420"/>
        <w:rPr>
          <w:sz w:val="24"/>
        </w:rPr>
      </w:pPr>
      <w:r w:rsidRPr="009C6BB4">
        <w:rPr>
          <w:rFonts w:hint="eastAsia"/>
          <w:sz w:val="24"/>
        </w:rPr>
        <w:t>帧格式内容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C6BB4" w14:paraId="2038FFF1" w14:textId="77777777" w:rsidTr="000D6536">
        <w:trPr>
          <w:trHeight w:val="319"/>
        </w:trPr>
        <w:tc>
          <w:tcPr>
            <w:tcW w:w="2765" w:type="dxa"/>
            <w:shd w:val="clear" w:color="auto" w:fill="BFBFBF" w:themeFill="background1" w:themeFillShade="BF"/>
          </w:tcPr>
          <w:p w14:paraId="5EA8E088" w14:textId="77777777" w:rsidR="009C6BB4" w:rsidRPr="00703B50" w:rsidRDefault="009C6BB4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数据字段</w:t>
            </w:r>
          </w:p>
        </w:tc>
        <w:tc>
          <w:tcPr>
            <w:tcW w:w="2765" w:type="dxa"/>
            <w:shd w:val="clear" w:color="auto" w:fill="BFBFBF" w:themeFill="background1" w:themeFillShade="BF"/>
          </w:tcPr>
          <w:p w14:paraId="0FBAA67D" w14:textId="77777777" w:rsidR="009C6BB4" w:rsidRPr="00703B50" w:rsidRDefault="009C6BB4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示例/说明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691BE2A" w14:textId="77777777" w:rsidR="009C6BB4" w:rsidRPr="00703B50" w:rsidRDefault="009C6BB4" w:rsidP="000D6536">
            <w:pPr>
              <w:spacing w:line="360" w:lineRule="auto"/>
              <w:jc w:val="center"/>
              <w:rPr>
                <w:rFonts w:ascii="宋体" w:eastAsia="宋体" w:cs="宋体"/>
                <w:b/>
                <w:color w:val="000000"/>
                <w:kern w:val="0"/>
                <w:sz w:val="18"/>
                <w:szCs w:val="18"/>
                <w:lang w:val="zh-CN"/>
              </w:rPr>
            </w:pPr>
            <w:r w:rsidRPr="00703B50">
              <w:rPr>
                <w:rFonts w:ascii="宋体" w:eastAsia="宋体" w:cs="宋体" w:hint="eastAsia"/>
                <w:b/>
                <w:color w:val="000000"/>
                <w:kern w:val="0"/>
                <w:sz w:val="18"/>
                <w:szCs w:val="18"/>
                <w:lang w:val="zh-CN"/>
              </w:rPr>
              <w:t>长度</w:t>
            </w:r>
          </w:p>
        </w:tc>
      </w:tr>
      <w:tr w:rsidR="009C6BB4" w14:paraId="4D12F891" w14:textId="77777777" w:rsidTr="000D6536">
        <w:trPr>
          <w:trHeight w:val="255"/>
        </w:trPr>
        <w:tc>
          <w:tcPr>
            <w:tcW w:w="2765" w:type="dxa"/>
          </w:tcPr>
          <w:p w14:paraId="45BF7A3F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命令类型</w:t>
            </w:r>
          </w:p>
        </w:tc>
        <w:tc>
          <w:tcPr>
            <w:tcW w:w="2765" w:type="dxa"/>
          </w:tcPr>
          <w:p w14:paraId="5DC1977B" w14:textId="77777777" w:rsidR="009C6BB4" w:rsidRPr="00872A9D" w:rsidRDefault="009C6BB4" w:rsidP="00EE73CB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872A9D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X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0</w:t>
            </w:r>
            <w:r w:rsidR="00EE73CB"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5</w:t>
            </w:r>
          </w:p>
        </w:tc>
        <w:tc>
          <w:tcPr>
            <w:tcW w:w="2766" w:type="dxa"/>
          </w:tcPr>
          <w:p w14:paraId="66DD264B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C6BB4" w14:paraId="200ACB78" w14:textId="77777777" w:rsidTr="000D6536">
        <w:tc>
          <w:tcPr>
            <w:tcW w:w="2765" w:type="dxa"/>
          </w:tcPr>
          <w:p w14:paraId="6BD6AD09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参数表号</w:t>
            </w:r>
          </w:p>
        </w:tc>
        <w:tc>
          <w:tcPr>
            <w:tcW w:w="2765" w:type="dxa"/>
          </w:tcPr>
          <w:p w14:paraId="25B934B9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</w:p>
        </w:tc>
        <w:tc>
          <w:tcPr>
            <w:tcW w:w="2766" w:type="dxa"/>
          </w:tcPr>
          <w:p w14:paraId="4D2859D3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  <w:t>1</w:t>
            </w:r>
            <w:r w:rsidRPr="007076C1">
              <w:rPr>
                <w:rFonts w:ascii="宋体" w:eastAsia="宋体" w:cs="宋体" w:hint="eastAsia"/>
                <w:color w:val="000000"/>
                <w:kern w:val="0"/>
                <w:sz w:val="18"/>
                <w:szCs w:val="18"/>
                <w:lang w:val="zh-CN"/>
              </w:rPr>
              <w:t>字节</w:t>
            </w:r>
          </w:p>
        </w:tc>
      </w:tr>
      <w:tr w:rsidR="009C6BB4" w14:paraId="2D9D0D9B" w14:textId="77777777" w:rsidTr="000D6536">
        <w:tc>
          <w:tcPr>
            <w:tcW w:w="2765" w:type="dxa"/>
          </w:tcPr>
          <w:p w14:paraId="592C8FF0" w14:textId="77777777" w:rsidR="009C6BB4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分包序号</w:t>
            </w:r>
          </w:p>
        </w:tc>
        <w:tc>
          <w:tcPr>
            <w:tcW w:w="2765" w:type="dxa"/>
          </w:tcPr>
          <w:p w14:paraId="1D9ABFC2" w14:textId="77777777" w:rsidR="009C6BB4" w:rsidRPr="00872A9D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无分包序号为</w:t>
            </w: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0x00</w:t>
            </w:r>
          </w:p>
        </w:tc>
        <w:tc>
          <w:tcPr>
            <w:tcW w:w="2766" w:type="dxa"/>
          </w:tcPr>
          <w:p w14:paraId="54BB3996" w14:textId="77777777" w:rsidR="009C6BB4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18"/>
                <w:szCs w:val="18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1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  <w:tr w:rsidR="009C6BB4" w14:paraId="533FD3DE" w14:textId="77777777" w:rsidTr="000D6536">
        <w:tc>
          <w:tcPr>
            <w:tcW w:w="2765" w:type="dxa"/>
          </w:tcPr>
          <w:p w14:paraId="7D1FAC2D" w14:textId="77777777" w:rsidR="009C6BB4" w:rsidRPr="00B0685C" w:rsidRDefault="00065A0E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  <w:r w:rsidR="009C6BB4"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状态</w:t>
            </w:r>
          </w:p>
        </w:tc>
        <w:tc>
          <w:tcPr>
            <w:tcW w:w="2765" w:type="dxa"/>
          </w:tcPr>
          <w:p w14:paraId="431D3561" w14:textId="77777777" w:rsidR="009C6BB4" w:rsidRPr="00B0685C" w:rsidRDefault="00FA0392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A0392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参数成功与否</w:t>
            </w:r>
            <w:r w:rsidRPr="00FA0392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, 0x00</w:t>
            </w:r>
            <w:r w:rsidRPr="00FA0392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成功，</w:t>
            </w:r>
            <w:r w:rsidRPr="00FA0392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0x01</w:t>
            </w:r>
            <w:r w:rsidRPr="00FA0392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失败</w:t>
            </w:r>
          </w:p>
        </w:tc>
        <w:tc>
          <w:tcPr>
            <w:tcW w:w="2766" w:type="dxa"/>
          </w:tcPr>
          <w:p w14:paraId="5295ADF8" w14:textId="77777777" w:rsidR="009C6BB4" w:rsidRPr="00B0685C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1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  <w:tr w:rsidR="009C6BB4" w14:paraId="24B60B2C" w14:textId="77777777" w:rsidTr="000D6536">
        <w:tc>
          <w:tcPr>
            <w:tcW w:w="2765" w:type="dxa"/>
          </w:tcPr>
          <w:p w14:paraId="52AFBE25" w14:textId="77777777" w:rsidR="009C6BB4" w:rsidRPr="00B0685C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时间戳</w:t>
            </w:r>
          </w:p>
        </w:tc>
        <w:tc>
          <w:tcPr>
            <w:tcW w:w="2765" w:type="dxa"/>
          </w:tcPr>
          <w:p w14:paraId="3B1E6AC2" w14:textId="77777777" w:rsidR="009C6BB4" w:rsidRPr="00B0685C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lave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当前时间戳</w:t>
            </w:r>
          </w:p>
        </w:tc>
        <w:tc>
          <w:tcPr>
            <w:tcW w:w="2766" w:type="dxa"/>
          </w:tcPr>
          <w:p w14:paraId="18F25BBC" w14:textId="77777777" w:rsidR="009C6BB4" w:rsidRPr="00B0685C" w:rsidRDefault="009C6BB4" w:rsidP="000D6536">
            <w:pPr>
              <w:spacing w:line="360" w:lineRule="auto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B0685C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4</w:t>
            </w:r>
            <w:r w:rsidRPr="00B0685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字节</w:t>
            </w:r>
          </w:p>
        </w:tc>
      </w:tr>
    </w:tbl>
    <w:p w14:paraId="76D76296" w14:textId="77777777" w:rsidR="003631BD" w:rsidRPr="00B27EB7" w:rsidRDefault="003631BD" w:rsidP="00FD0792">
      <w:pPr>
        <w:spacing w:line="360" w:lineRule="auto"/>
        <w:ind w:firstLine="420"/>
        <w:rPr>
          <w:rFonts w:asciiTheme="majorEastAsia" w:eastAsiaTheme="majorEastAsia" w:hAnsiTheme="majorEastAsia"/>
          <w:sz w:val="28"/>
          <w:szCs w:val="28"/>
        </w:rPr>
      </w:pPr>
    </w:p>
    <w:sectPr w:rsidR="003631BD" w:rsidRPr="00B27EB7" w:rsidSect="000C6D2D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54386F" w14:textId="77777777" w:rsidR="002F007F" w:rsidRDefault="002F007F" w:rsidP="00347EDB">
      <w:r>
        <w:separator/>
      </w:r>
    </w:p>
  </w:endnote>
  <w:endnote w:type="continuationSeparator" w:id="0">
    <w:p w14:paraId="4B6A51CC" w14:textId="77777777" w:rsidR="002F007F" w:rsidRDefault="002F007F" w:rsidP="00347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31982660"/>
      <w:docPartObj>
        <w:docPartGallery w:val="Page Numbers (Bottom of Page)"/>
        <w:docPartUnique/>
      </w:docPartObj>
    </w:sdtPr>
    <w:sdtEndPr/>
    <w:sdtContent>
      <w:p w14:paraId="6987B11C" w14:textId="77777777" w:rsidR="000D6536" w:rsidRDefault="000D653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00EC" w:rsidRPr="002300EC">
          <w:rPr>
            <w:noProof/>
            <w:lang w:val="zh-CN"/>
          </w:rPr>
          <w:t>17</w:t>
        </w:r>
        <w:r>
          <w:fldChar w:fldCharType="end"/>
        </w:r>
      </w:p>
    </w:sdtContent>
  </w:sdt>
  <w:p w14:paraId="15A27509" w14:textId="77777777" w:rsidR="000D6536" w:rsidRDefault="000D653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2813D1" w14:textId="77777777" w:rsidR="002F007F" w:rsidRDefault="002F007F" w:rsidP="00347EDB">
      <w:r>
        <w:separator/>
      </w:r>
    </w:p>
  </w:footnote>
  <w:footnote w:type="continuationSeparator" w:id="0">
    <w:p w14:paraId="05860CCF" w14:textId="77777777" w:rsidR="002F007F" w:rsidRDefault="002F007F" w:rsidP="00347E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E2C1AF" w14:textId="77777777" w:rsidR="000D6536" w:rsidRPr="00E7008E" w:rsidRDefault="000D6536" w:rsidP="00E7008E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D4234F"/>
    <w:multiLevelType w:val="hybridMultilevel"/>
    <w:tmpl w:val="8E94701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AE6379"/>
    <w:multiLevelType w:val="hybridMultilevel"/>
    <w:tmpl w:val="DB3AF8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C3228"/>
    <w:multiLevelType w:val="hybridMultilevel"/>
    <w:tmpl w:val="EE3AD95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" w15:restartNumberingAfterBreak="0">
    <w:nsid w:val="13FE30A7"/>
    <w:multiLevelType w:val="hybridMultilevel"/>
    <w:tmpl w:val="5DE0E0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7A0DDE"/>
    <w:multiLevelType w:val="hybridMultilevel"/>
    <w:tmpl w:val="6E902D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810206"/>
    <w:multiLevelType w:val="hybridMultilevel"/>
    <w:tmpl w:val="AF20D9B0"/>
    <w:lvl w:ilvl="0" w:tplc="F9EC65EA">
      <w:start w:val="1"/>
      <w:numFmt w:val="bullet"/>
      <w:lvlText w:val=""/>
      <w:lvlJc w:val="left"/>
      <w:pPr>
        <w:tabs>
          <w:tab w:val="num" w:pos="1198"/>
        </w:tabs>
        <w:ind w:left="1198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1618"/>
        </w:tabs>
        <w:ind w:left="1618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2038"/>
        </w:tabs>
        <w:ind w:left="2038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458"/>
        </w:tabs>
        <w:ind w:left="2458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878"/>
        </w:tabs>
        <w:ind w:left="2878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298"/>
        </w:tabs>
        <w:ind w:left="3298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718"/>
        </w:tabs>
        <w:ind w:left="3718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4138"/>
        </w:tabs>
        <w:ind w:left="4138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558"/>
        </w:tabs>
        <w:ind w:left="4558" w:hanging="420"/>
      </w:pPr>
      <w:rPr>
        <w:rFonts w:ascii="Wingdings" w:hAnsi="Wingdings" w:hint="default"/>
      </w:rPr>
    </w:lvl>
  </w:abstractNum>
  <w:abstractNum w:abstractNumId="6" w15:restartNumberingAfterBreak="0">
    <w:nsid w:val="1EAE225D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19F1187"/>
    <w:multiLevelType w:val="hybridMultilevel"/>
    <w:tmpl w:val="3E94223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5C940C0"/>
    <w:multiLevelType w:val="hybridMultilevel"/>
    <w:tmpl w:val="DB3AF8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C24D6E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9C64BDB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BA75F6D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2453512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4A31EC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82D5960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834644E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88B64F1"/>
    <w:multiLevelType w:val="hybridMultilevel"/>
    <w:tmpl w:val="65D88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8AD1032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A631492"/>
    <w:multiLevelType w:val="hybridMultilevel"/>
    <w:tmpl w:val="8E94701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A8F3271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C536EAE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1435D19"/>
    <w:multiLevelType w:val="hybridMultilevel"/>
    <w:tmpl w:val="8E94701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4CE5071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DDC4263"/>
    <w:multiLevelType w:val="hybridMultilevel"/>
    <w:tmpl w:val="421C842A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 w15:restartNumberingAfterBreak="0">
    <w:nsid w:val="58D2444F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0416003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08046B5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C6A7025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F7232D1"/>
    <w:multiLevelType w:val="hybridMultilevel"/>
    <w:tmpl w:val="7F02F0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75DB32F3"/>
    <w:multiLevelType w:val="hybridMultilevel"/>
    <w:tmpl w:val="87F8A7D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783A2B7C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93B1903"/>
    <w:multiLevelType w:val="multilevel"/>
    <w:tmpl w:val="D5107640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Theme="majorEastAsia" w:hAnsi="Times New Roman" w:cs="Times New Roman" w:hint="default"/>
        <w:b/>
        <w:i w:val="0"/>
        <w:sz w:val="32"/>
        <w:szCs w:val="32"/>
      </w:rPr>
    </w:lvl>
    <w:lvl w:ilvl="1">
      <w:start w:val="1"/>
      <w:numFmt w:val="decimal"/>
      <w:lvlText w:val="%1.%2"/>
      <w:lvlJc w:val="left"/>
      <w:pPr>
        <w:ind w:left="284" w:firstLine="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  <w:b w:val="0"/>
        <w:i w:val="0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  <w:b w:val="0"/>
        <w:i w:val="0"/>
        <w:sz w:val="21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  <w:color w:val="auto"/>
      </w:rPr>
    </w:lvl>
    <w:lvl w:ilvl="5">
      <w:start w:val="1"/>
      <w:numFmt w:val="decimal"/>
      <w:pStyle w:val="6"/>
      <w:lvlText w:val="%1.%2.%3.%4.%5.%6"/>
      <w:lvlJc w:val="left"/>
      <w:pPr>
        <w:ind w:left="993" w:firstLine="0"/>
      </w:pPr>
      <w:rPr>
        <w:rFonts w:hint="eastAsia"/>
        <w:b w:val="0"/>
        <w:i w:val="0"/>
        <w:sz w:val="21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  <w:b w:val="0"/>
        <w:i w:val="0"/>
        <w:sz w:val="21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  <w:b w:val="0"/>
        <w:i w:val="0"/>
        <w:sz w:val="28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2" w15:restartNumberingAfterBreak="0">
    <w:nsid w:val="7DDB02AD"/>
    <w:multiLevelType w:val="hybridMultilevel"/>
    <w:tmpl w:val="9372FB0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18"/>
  </w:num>
  <w:num w:numId="3">
    <w:abstractNumId w:val="21"/>
  </w:num>
  <w:num w:numId="4">
    <w:abstractNumId w:val="0"/>
  </w:num>
  <w:num w:numId="5">
    <w:abstractNumId w:val="20"/>
  </w:num>
  <w:num w:numId="6">
    <w:abstractNumId w:val="7"/>
  </w:num>
  <w:num w:numId="7">
    <w:abstractNumId w:val="23"/>
  </w:num>
  <w:num w:numId="8">
    <w:abstractNumId w:val="31"/>
  </w:num>
  <w:num w:numId="9">
    <w:abstractNumId w:val="5"/>
  </w:num>
  <w:num w:numId="10">
    <w:abstractNumId w:val="3"/>
  </w:num>
  <w:num w:numId="11">
    <w:abstractNumId w:val="2"/>
  </w:num>
  <w:num w:numId="12">
    <w:abstractNumId w:val="4"/>
  </w:num>
  <w:num w:numId="13">
    <w:abstractNumId w:val="1"/>
  </w:num>
  <w:num w:numId="14">
    <w:abstractNumId w:val="8"/>
  </w:num>
  <w:num w:numId="15">
    <w:abstractNumId w:val="16"/>
  </w:num>
  <w:num w:numId="16">
    <w:abstractNumId w:val="29"/>
  </w:num>
  <w:num w:numId="17">
    <w:abstractNumId w:val="32"/>
  </w:num>
  <w:num w:numId="18">
    <w:abstractNumId w:val="30"/>
  </w:num>
  <w:num w:numId="19">
    <w:abstractNumId w:val="17"/>
  </w:num>
  <w:num w:numId="20">
    <w:abstractNumId w:val="10"/>
  </w:num>
  <w:num w:numId="21">
    <w:abstractNumId w:val="19"/>
  </w:num>
  <w:num w:numId="22">
    <w:abstractNumId w:val="24"/>
  </w:num>
  <w:num w:numId="23">
    <w:abstractNumId w:val="12"/>
  </w:num>
  <w:num w:numId="24">
    <w:abstractNumId w:val="11"/>
  </w:num>
  <w:num w:numId="25">
    <w:abstractNumId w:val="15"/>
  </w:num>
  <w:num w:numId="26">
    <w:abstractNumId w:val="25"/>
  </w:num>
  <w:num w:numId="27">
    <w:abstractNumId w:val="26"/>
  </w:num>
  <w:num w:numId="28">
    <w:abstractNumId w:val="27"/>
  </w:num>
  <w:num w:numId="29">
    <w:abstractNumId w:val="6"/>
  </w:num>
  <w:num w:numId="30">
    <w:abstractNumId w:val="22"/>
  </w:num>
  <w:num w:numId="31">
    <w:abstractNumId w:val="14"/>
  </w:num>
  <w:num w:numId="32">
    <w:abstractNumId w:val="9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64B8"/>
    <w:rsid w:val="00000C4D"/>
    <w:rsid w:val="00000ECB"/>
    <w:rsid w:val="000012ED"/>
    <w:rsid w:val="000016D5"/>
    <w:rsid w:val="00002429"/>
    <w:rsid w:val="000026ED"/>
    <w:rsid w:val="00002804"/>
    <w:rsid w:val="000031CA"/>
    <w:rsid w:val="00003A70"/>
    <w:rsid w:val="000065C6"/>
    <w:rsid w:val="00006C00"/>
    <w:rsid w:val="000114FA"/>
    <w:rsid w:val="00013C16"/>
    <w:rsid w:val="00015402"/>
    <w:rsid w:val="0001589E"/>
    <w:rsid w:val="0001611A"/>
    <w:rsid w:val="00017710"/>
    <w:rsid w:val="00017F57"/>
    <w:rsid w:val="00020F7A"/>
    <w:rsid w:val="0002192E"/>
    <w:rsid w:val="00021DE3"/>
    <w:rsid w:val="0002349E"/>
    <w:rsid w:val="000241EB"/>
    <w:rsid w:val="000246DB"/>
    <w:rsid w:val="00024EB8"/>
    <w:rsid w:val="000251D5"/>
    <w:rsid w:val="000275A0"/>
    <w:rsid w:val="0003066E"/>
    <w:rsid w:val="00032BE0"/>
    <w:rsid w:val="0003316A"/>
    <w:rsid w:val="00033BE0"/>
    <w:rsid w:val="0003525B"/>
    <w:rsid w:val="00035B55"/>
    <w:rsid w:val="0003615A"/>
    <w:rsid w:val="0003670A"/>
    <w:rsid w:val="000402A6"/>
    <w:rsid w:val="00040DF8"/>
    <w:rsid w:val="00043932"/>
    <w:rsid w:val="00043E8C"/>
    <w:rsid w:val="00044747"/>
    <w:rsid w:val="00045119"/>
    <w:rsid w:val="000452DC"/>
    <w:rsid w:val="00051280"/>
    <w:rsid w:val="0005199E"/>
    <w:rsid w:val="00051CDF"/>
    <w:rsid w:val="000525BC"/>
    <w:rsid w:val="00052E61"/>
    <w:rsid w:val="000530A6"/>
    <w:rsid w:val="0005330E"/>
    <w:rsid w:val="00056283"/>
    <w:rsid w:val="00056A18"/>
    <w:rsid w:val="0006283C"/>
    <w:rsid w:val="000635EF"/>
    <w:rsid w:val="00063D91"/>
    <w:rsid w:val="00064204"/>
    <w:rsid w:val="00065840"/>
    <w:rsid w:val="00065A0E"/>
    <w:rsid w:val="00067108"/>
    <w:rsid w:val="00070121"/>
    <w:rsid w:val="000703A1"/>
    <w:rsid w:val="000705BF"/>
    <w:rsid w:val="00070DEC"/>
    <w:rsid w:val="00071E1B"/>
    <w:rsid w:val="000725D7"/>
    <w:rsid w:val="000726AD"/>
    <w:rsid w:val="00072F91"/>
    <w:rsid w:val="00073AC7"/>
    <w:rsid w:val="0007460D"/>
    <w:rsid w:val="0007644D"/>
    <w:rsid w:val="00076DC2"/>
    <w:rsid w:val="0007727E"/>
    <w:rsid w:val="00077481"/>
    <w:rsid w:val="00077618"/>
    <w:rsid w:val="000777DF"/>
    <w:rsid w:val="0008042C"/>
    <w:rsid w:val="0008164A"/>
    <w:rsid w:val="00083A66"/>
    <w:rsid w:val="00085D1A"/>
    <w:rsid w:val="00086C98"/>
    <w:rsid w:val="00086F8C"/>
    <w:rsid w:val="00087AA9"/>
    <w:rsid w:val="00091333"/>
    <w:rsid w:val="000928D7"/>
    <w:rsid w:val="00094542"/>
    <w:rsid w:val="00094A50"/>
    <w:rsid w:val="00094DED"/>
    <w:rsid w:val="00095924"/>
    <w:rsid w:val="00095962"/>
    <w:rsid w:val="00095D27"/>
    <w:rsid w:val="00095E31"/>
    <w:rsid w:val="000969A4"/>
    <w:rsid w:val="000A15BA"/>
    <w:rsid w:val="000A2704"/>
    <w:rsid w:val="000A2FC0"/>
    <w:rsid w:val="000A3AE2"/>
    <w:rsid w:val="000A3D3C"/>
    <w:rsid w:val="000A63C9"/>
    <w:rsid w:val="000A795A"/>
    <w:rsid w:val="000B149E"/>
    <w:rsid w:val="000B1FC2"/>
    <w:rsid w:val="000B219C"/>
    <w:rsid w:val="000B3791"/>
    <w:rsid w:val="000B740D"/>
    <w:rsid w:val="000C1C2C"/>
    <w:rsid w:val="000C493C"/>
    <w:rsid w:val="000C6609"/>
    <w:rsid w:val="000C6D2D"/>
    <w:rsid w:val="000C73FE"/>
    <w:rsid w:val="000D08CA"/>
    <w:rsid w:val="000D128F"/>
    <w:rsid w:val="000D12F6"/>
    <w:rsid w:val="000D288D"/>
    <w:rsid w:val="000D28DC"/>
    <w:rsid w:val="000D2F15"/>
    <w:rsid w:val="000D3133"/>
    <w:rsid w:val="000D40B8"/>
    <w:rsid w:val="000D4128"/>
    <w:rsid w:val="000D5B75"/>
    <w:rsid w:val="000D5C82"/>
    <w:rsid w:val="000D6536"/>
    <w:rsid w:val="000D69A1"/>
    <w:rsid w:val="000D75B4"/>
    <w:rsid w:val="000D7B63"/>
    <w:rsid w:val="000E032A"/>
    <w:rsid w:val="000E308F"/>
    <w:rsid w:val="000E3969"/>
    <w:rsid w:val="000E6824"/>
    <w:rsid w:val="000E6850"/>
    <w:rsid w:val="000E6B64"/>
    <w:rsid w:val="000F3E41"/>
    <w:rsid w:val="000F46D1"/>
    <w:rsid w:val="000F59E6"/>
    <w:rsid w:val="000F6092"/>
    <w:rsid w:val="000F60FA"/>
    <w:rsid w:val="000F7744"/>
    <w:rsid w:val="000F77FD"/>
    <w:rsid w:val="000F7931"/>
    <w:rsid w:val="0010159D"/>
    <w:rsid w:val="00103C7B"/>
    <w:rsid w:val="0010427C"/>
    <w:rsid w:val="001046AE"/>
    <w:rsid w:val="0010483A"/>
    <w:rsid w:val="001059F0"/>
    <w:rsid w:val="001064B2"/>
    <w:rsid w:val="00106E2B"/>
    <w:rsid w:val="001072AC"/>
    <w:rsid w:val="0010780E"/>
    <w:rsid w:val="00111534"/>
    <w:rsid w:val="0011403A"/>
    <w:rsid w:val="00115137"/>
    <w:rsid w:val="001156E6"/>
    <w:rsid w:val="00115DC2"/>
    <w:rsid w:val="001160B1"/>
    <w:rsid w:val="00116532"/>
    <w:rsid w:val="0012133B"/>
    <w:rsid w:val="00121EDC"/>
    <w:rsid w:val="00121F15"/>
    <w:rsid w:val="001221E0"/>
    <w:rsid w:val="00124350"/>
    <w:rsid w:val="001245BA"/>
    <w:rsid w:val="00125645"/>
    <w:rsid w:val="001261BC"/>
    <w:rsid w:val="001262C4"/>
    <w:rsid w:val="00126A64"/>
    <w:rsid w:val="00126CE2"/>
    <w:rsid w:val="00126EA6"/>
    <w:rsid w:val="00127292"/>
    <w:rsid w:val="00127360"/>
    <w:rsid w:val="00127A6F"/>
    <w:rsid w:val="00131404"/>
    <w:rsid w:val="00132F59"/>
    <w:rsid w:val="0013320F"/>
    <w:rsid w:val="0013322F"/>
    <w:rsid w:val="001334E9"/>
    <w:rsid w:val="00133C56"/>
    <w:rsid w:val="00134866"/>
    <w:rsid w:val="00134DA1"/>
    <w:rsid w:val="00135200"/>
    <w:rsid w:val="001424A8"/>
    <w:rsid w:val="0014326A"/>
    <w:rsid w:val="00143368"/>
    <w:rsid w:val="001439D9"/>
    <w:rsid w:val="00143A1E"/>
    <w:rsid w:val="00143A73"/>
    <w:rsid w:val="001465DC"/>
    <w:rsid w:val="001469C0"/>
    <w:rsid w:val="00146AD6"/>
    <w:rsid w:val="00146B85"/>
    <w:rsid w:val="00147CF7"/>
    <w:rsid w:val="00147D97"/>
    <w:rsid w:val="00147EEA"/>
    <w:rsid w:val="00151E69"/>
    <w:rsid w:val="0015289F"/>
    <w:rsid w:val="0015378D"/>
    <w:rsid w:val="0015455A"/>
    <w:rsid w:val="001550BF"/>
    <w:rsid w:val="00157231"/>
    <w:rsid w:val="00157478"/>
    <w:rsid w:val="00157604"/>
    <w:rsid w:val="00160CB8"/>
    <w:rsid w:val="00161A42"/>
    <w:rsid w:val="00162E2C"/>
    <w:rsid w:val="00165AE1"/>
    <w:rsid w:val="00165ED6"/>
    <w:rsid w:val="00166375"/>
    <w:rsid w:val="00166982"/>
    <w:rsid w:val="00170CD3"/>
    <w:rsid w:val="00170E5F"/>
    <w:rsid w:val="00171611"/>
    <w:rsid w:val="00171F9C"/>
    <w:rsid w:val="001726C9"/>
    <w:rsid w:val="001730E6"/>
    <w:rsid w:val="0017392A"/>
    <w:rsid w:val="00173BDA"/>
    <w:rsid w:val="001761B9"/>
    <w:rsid w:val="001766DD"/>
    <w:rsid w:val="0018087C"/>
    <w:rsid w:val="00183B44"/>
    <w:rsid w:val="00183FAD"/>
    <w:rsid w:val="001846C9"/>
    <w:rsid w:val="00185D07"/>
    <w:rsid w:val="001863DD"/>
    <w:rsid w:val="00192AAB"/>
    <w:rsid w:val="00192BBE"/>
    <w:rsid w:val="001936CE"/>
    <w:rsid w:val="00193833"/>
    <w:rsid w:val="00193B89"/>
    <w:rsid w:val="001942C4"/>
    <w:rsid w:val="00197165"/>
    <w:rsid w:val="001A023E"/>
    <w:rsid w:val="001A0CCA"/>
    <w:rsid w:val="001A1EC4"/>
    <w:rsid w:val="001A2A1D"/>
    <w:rsid w:val="001A433C"/>
    <w:rsid w:val="001A5DF9"/>
    <w:rsid w:val="001A63A4"/>
    <w:rsid w:val="001A6B70"/>
    <w:rsid w:val="001A6DC3"/>
    <w:rsid w:val="001A77AE"/>
    <w:rsid w:val="001B035A"/>
    <w:rsid w:val="001B0DC3"/>
    <w:rsid w:val="001B10CE"/>
    <w:rsid w:val="001B20D4"/>
    <w:rsid w:val="001B2E62"/>
    <w:rsid w:val="001B3220"/>
    <w:rsid w:val="001B34E7"/>
    <w:rsid w:val="001B3AC2"/>
    <w:rsid w:val="001B4278"/>
    <w:rsid w:val="001B4B26"/>
    <w:rsid w:val="001B54B3"/>
    <w:rsid w:val="001B6FB1"/>
    <w:rsid w:val="001B714D"/>
    <w:rsid w:val="001B7421"/>
    <w:rsid w:val="001C0181"/>
    <w:rsid w:val="001C11D4"/>
    <w:rsid w:val="001C1F03"/>
    <w:rsid w:val="001C1F7A"/>
    <w:rsid w:val="001C346E"/>
    <w:rsid w:val="001C35E2"/>
    <w:rsid w:val="001C4730"/>
    <w:rsid w:val="001C4B33"/>
    <w:rsid w:val="001C57F1"/>
    <w:rsid w:val="001C69C5"/>
    <w:rsid w:val="001C6E7C"/>
    <w:rsid w:val="001D283E"/>
    <w:rsid w:val="001D3F46"/>
    <w:rsid w:val="001D4B43"/>
    <w:rsid w:val="001D5A5A"/>
    <w:rsid w:val="001D6401"/>
    <w:rsid w:val="001D7511"/>
    <w:rsid w:val="001D7DFC"/>
    <w:rsid w:val="001E0DDA"/>
    <w:rsid w:val="001E1065"/>
    <w:rsid w:val="001E1831"/>
    <w:rsid w:val="001E1EF8"/>
    <w:rsid w:val="001E2452"/>
    <w:rsid w:val="001E2812"/>
    <w:rsid w:val="001E2E80"/>
    <w:rsid w:val="001E329E"/>
    <w:rsid w:val="001E4335"/>
    <w:rsid w:val="001E4857"/>
    <w:rsid w:val="001E4961"/>
    <w:rsid w:val="001E5C0D"/>
    <w:rsid w:val="001E631B"/>
    <w:rsid w:val="001E6986"/>
    <w:rsid w:val="001E7594"/>
    <w:rsid w:val="001E7773"/>
    <w:rsid w:val="001F09E8"/>
    <w:rsid w:val="001F29E7"/>
    <w:rsid w:val="001F3D10"/>
    <w:rsid w:val="001F41B4"/>
    <w:rsid w:val="001F4CB4"/>
    <w:rsid w:val="001F5452"/>
    <w:rsid w:val="001F552D"/>
    <w:rsid w:val="001F562E"/>
    <w:rsid w:val="001F59AA"/>
    <w:rsid w:val="001F5A09"/>
    <w:rsid w:val="001F5DD4"/>
    <w:rsid w:val="001F7C13"/>
    <w:rsid w:val="001F7E9F"/>
    <w:rsid w:val="0020061C"/>
    <w:rsid w:val="00200BE9"/>
    <w:rsid w:val="0020325F"/>
    <w:rsid w:val="002051F0"/>
    <w:rsid w:val="00205861"/>
    <w:rsid w:val="002071D6"/>
    <w:rsid w:val="00213125"/>
    <w:rsid w:val="002151B4"/>
    <w:rsid w:val="00220C60"/>
    <w:rsid w:val="00224106"/>
    <w:rsid w:val="00225661"/>
    <w:rsid w:val="002300EC"/>
    <w:rsid w:val="00230484"/>
    <w:rsid w:val="00231F8D"/>
    <w:rsid w:val="002355D5"/>
    <w:rsid w:val="00236193"/>
    <w:rsid w:val="002402CA"/>
    <w:rsid w:val="002408C6"/>
    <w:rsid w:val="00241411"/>
    <w:rsid w:val="00241F36"/>
    <w:rsid w:val="00242120"/>
    <w:rsid w:val="0024389A"/>
    <w:rsid w:val="0024789D"/>
    <w:rsid w:val="00251720"/>
    <w:rsid w:val="00252481"/>
    <w:rsid w:val="002548C0"/>
    <w:rsid w:val="00254A96"/>
    <w:rsid w:val="00257629"/>
    <w:rsid w:val="00257C34"/>
    <w:rsid w:val="00264ACB"/>
    <w:rsid w:val="002650FF"/>
    <w:rsid w:val="00265AB1"/>
    <w:rsid w:val="00266114"/>
    <w:rsid w:val="00266516"/>
    <w:rsid w:val="002666CA"/>
    <w:rsid w:val="00267174"/>
    <w:rsid w:val="00270273"/>
    <w:rsid w:val="002722F9"/>
    <w:rsid w:val="00272B37"/>
    <w:rsid w:val="002737AA"/>
    <w:rsid w:val="002743C4"/>
    <w:rsid w:val="0027492B"/>
    <w:rsid w:val="00274D42"/>
    <w:rsid w:val="002800AE"/>
    <w:rsid w:val="00282120"/>
    <w:rsid w:val="00282F34"/>
    <w:rsid w:val="00283947"/>
    <w:rsid w:val="0028444C"/>
    <w:rsid w:val="002870E0"/>
    <w:rsid w:val="002874C4"/>
    <w:rsid w:val="00287C00"/>
    <w:rsid w:val="00287D7B"/>
    <w:rsid w:val="00290C1F"/>
    <w:rsid w:val="00291F80"/>
    <w:rsid w:val="00292CCE"/>
    <w:rsid w:val="00294CF7"/>
    <w:rsid w:val="002952D7"/>
    <w:rsid w:val="002A066F"/>
    <w:rsid w:val="002A0CD9"/>
    <w:rsid w:val="002A2CAA"/>
    <w:rsid w:val="002A3CA3"/>
    <w:rsid w:val="002A3D3A"/>
    <w:rsid w:val="002A5AD3"/>
    <w:rsid w:val="002A5D50"/>
    <w:rsid w:val="002B08B4"/>
    <w:rsid w:val="002B0FA7"/>
    <w:rsid w:val="002B0FE0"/>
    <w:rsid w:val="002B1136"/>
    <w:rsid w:val="002B120E"/>
    <w:rsid w:val="002B310A"/>
    <w:rsid w:val="002B354D"/>
    <w:rsid w:val="002B4DC1"/>
    <w:rsid w:val="002B513D"/>
    <w:rsid w:val="002B58CF"/>
    <w:rsid w:val="002B7860"/>
    <w:rsid w:val="002B7B06"/>
    <w:rsid w:val="002B7CEA"/>
    <w:rsid w:val="002C6894"/>
    <w:rsid w:val="002C6985"/>
    <w:rsid w:val="002C6C92"/>
    <w:rsid w:val="002C6D08"/>
    <w:rsid w:val="002C75A1"/>
    <w:rsid w:val="002D03CC"/>
    <w:rsid w:val="002D0DAE"/>
    <w:rsid w:val="002D19B6"/>
    <w:rsid w:val="002D238C"/>
    <w:rsid w:val="002D2AF8"/>
    <w:rsid w:val="002D4A3D"/>
    <w:rsid w:val="002D5645"/>
    <w:rsid w:val="002D5B4F"/>
    <w:rsid w:val="002E00C2"/>
    <w:rsid w:val="002E04AD"/>
    <w:rsid w:val="002E256C"/>
    <w:rsid w:val="002E2B66"/>
    <w:rsid w:val="002E34C4"/>
    <w:rsid w:val="002E358F"/>
    <w:rsid w:val="002E6302"/>
    <w:rsid w:val="002E7039"/>
    <w:rsid w:val="002E7E3B"/>
    <w:rsid w:val="002F007F"/>
    <w:rsid w:val="002F06B4"/>
    <w:rsid w:val="002F2C99"/>
    <w:rsid w:val="002F2D47"/>
    <w:rsid w:val="002F4317"/>
    <w:rsid w:val="002F44C5"/>
    <w:rsid w:val="002F52EF"/>
    <w:rsid w:val="002F5647"/>
    <w:rsid w:val="002F5B51"/>
    <w:rsid w:val="002F6A5C"/>
    <w:rsid w:val="002F7184"/>
    <w:rsid w:val="00301E8B"/>
    <w:rsid w:val="00304880"/>
    <w:rsid w:val="00305070"/>
    <w:rsid w:val="0030518A"/>
    <w:rsid w:val="003053B6"/>
    <w:rsid w:val="00305F3D"/>
    <w:rsid w:val="003065E1"/>
    <w:rsid w:val="00306861"/>
    <w:rsid w:val="00306C2E"/>
    <w:rsid w:val="00306D56"/>
    <w:rsid w:val="00307864"/>
    <w:rsid w:val="00307CCD"/>
    <w:rsid w:val="00310800"/>
    <w:rsid w:val="003108F0"/>
    <w:rsid w:val="00311E79"/>
    <w:rsid w:val="0031215A"/>
    <w:rsid w:val="00312BA0"/>
    <w:rsid w:val="00314931"/>
    <w:rsid w:val="00316524"/>
    <w:rsid w:val="00316AAB"/>
    <w:rsid w:val="0031748F"/>
    <w:rsid w:val="00317D6B"/>
    <w:rsid w:val="00321D8F"/>
    <w:rsid w:val="003226D6"/>
    <w:rsid w:val="003229DB"/>
    <w:rsid w:val="00324B4C"/>
    <w:rsid w:val="00324D3D"/>
    <w:rsid w:val="00327200"/>
    <w:rsid w:val="00330508"/>
    <w:rsid w:val="0033288E"/>
    <w:rsid w:val="00332912"/>
    <w:rsid w:val="0033298B"/>
    <w:rsid w:val="00333301"/>
    <w:rsid w:val="00336A4C"/>
    <w:rsid w:val="00337251"/>
    <w:rsid w:val="00337BC1"/>
    <w:rsid w:val="00340710"/>
    <w:rsid w:val="00341651"/>
    <w:rsid w:val="003419DC"/>
    <w:rsid w:val="00342517"/>
    <w:rsid w:val="00342804"/>
    <w:rsid w:val="0034293A"/>
    <w:rsid w:val="003438B3"/>
    <w:rsid w:val="003442BC"/>
    <w:rsid w:val="003447B4"/>
    <w:rsid w:val="0034563E"/>
    <w:rsid w:val="00345A68"/>
    <w:rsid w:val="00345A8E"/>
    <w:rsid w:val="0034681C"/>
    <w:rsid w:val="00347EDB"/>
    <w:rsid w:val="003503E0"/>
    <w:rsid w:val="00350AC4"/>
    <w:rsid w:val="00351FDD"/>
    <w:rsid w:val="0035204F"/>
    <w:rsid w:val="003521B3"/>
    <w:rsid w:val="00352896"/>
    <w:rsid w:val="00353A3C"/>
    <w:rsid w:val="003545A1"/>
    <w:rsid w:val="0035472C"/>
    <w:rsid w:val="00354BC0"/>
    <w:rsid w:val="003550C1"/>
    <w:rsid w:val="00356168"/>
    <w:rsid w:val="003563A0"/>
    <w:rsid w:val="0035676F"/>
    <w:rsid w:val="0036060C"/>
    <w:rsid w:val="0036086D"/>
    <w:rsid w:val="00361009"/>
    <w:rsid w:val="0036201E"/>
    <w:rsid w:val="0036225F"/>
    <w:rsid w:val="00362421"/>
    <w:rsid w:val="0036277B"/>
    <w:rsid w:val="003631BD"/>
    <w:rsid w:val="00363B88"/>
    <w:rsid w:val="0036450B"/>
    <w:rsid w:val="003645DA"/>
    <w:rsid w:val="003653C6"/>
    <w:rsid w:val="0037150F"/>
    <w:rsid w:val="00371D8F"/>
    <w:rsid w:val="00372919"/>
    <w:rsid w:val="00374697"/>
    <w:rsid w:val="00374A43"/>
    <w:rsid w:val="00374BD3"/>
    <w:rsid w:val="00374D75"/>
    <w:rsid w:val="00375C08"/>
    <w:rsid w:val="00375D91"/>
    <w:rsid w:val="003767DF"/>
    <w:rsid w:val="0037708D"/>
    <w:rsid w:val="0038293F"/>
    <w:rsid w:val="00383077"/>
    <w:rsid w:val="0038354B"/>
    <w:rsid w:val="00385A82"/>
    <w:rsid w:val="003877B4"/>
    <w:rsid w:val="00390347"/>
    <w:rsid w:val="00390E19"/>
    <w:rsid w:val="003923B4"/>
    <w:rsid w:val="00395DD0"/>
    <w:rsid w:val="00396025"/>
    <w:rsid w:val="00397791"/>
    <w:rsid w:val="003A0464"/>
    <w:rsid w:val="003A26A6"/>
    <w:rsid w:val="003A2FD3"/>
    <w:rsid w:val="003A3EC7"/>
    <w:rsid w:val="003A4F40"/>
    <w:rsid w:val="003A5A34"/>
    <w:rsid w:val="003A6BF1"/>
    <w:rsid w:val="003A7563"/>
    <w:rsid w:val="003B14A2"/>
    <w:rsid w:val="003B263E"/>
    <w:rsid w:val="003B355B"/>
    <w:rsid w:val="003B388F"/>
    <w:rsid w:val="003B5BDE"/>
    <w:rsid w:val="003B5F23"/>
    <w:rsid w:val="003B60A0"/>
    <w:rsid w:val="003B64AF"/>
    <w:rsid w:val="003B6A5F"/>
    <w:rsid w:val="003B6E4D"/>
    <w:rsid w:val="003B767C"/>
    <w:rsid w:val="003C1588"/>
    <w:rsid w:val="003C57DB"/>
    <w:rsid w:val="003C5857"/>
    <w:rsid w:val="003C65EC"/>
    <w:rsid w:val="003C6C51"/>
    <w:rsid w:val="003C7A4B"/>
    <w:rsid w:val="003C7B77"/>
    <w:rsid w:val="003D0E81"/>
    <w:rsid w:val="003D1FDF"/>
    <w:rsid w:val="003D4471"/>
    <w:rsid w:val="003D4959"/>
    <w:rsid w:val="003D4FDB"/>
    <w:rsid w:val="003D519C"/>
    <w:rsid w:val="003D5407"/>
    <w:rsid w:val="003E039D"/>
    <w:rsid w:val="003E0A5D"/>
    <w:rsid w:val="003E107C"/>
    <w:rsid w:val="003E107F"/>
    <w:rsid w:val="003E255F"/>
    <w:rsid w:val="003E2D2E"/>
    <w:rsid w:val="003E676D"/>
    <w:rsid w:val="003E7381"/>
    <w:rsid w:val="003F0DA3"/>
    <w:rsid w:val="003F0E2B"/>
    <w:rsid w:val="003F1589"/>
    <w:rsid w:val="003F1CFE"/>
    <w:rsid w:val="003F6710"/>
    <w:rsid w:val="003F7F0D"/>
    <w:rsid w:val="0040151E"/>
    <w:rsid w:val="0040160E"/>
    <w:rsid w:val="00401648"/>
    <w:rsid w:val="004019E4"/>
    <w:rsid w:val="00401F38"/>
    <w:rsid w:val="00404547"/>
    <w:rsid w:val="00404DE6"/>
    <w:rsid w:val="00405F99"/>
    <w:rsid w:val="0040795B"/>
    <w:rsid w:val="00410644"/>
    <w:rsid w:val="00411E76"/>
    <w:rsid w:val="0041212F"/>
    <w:rsid w:val="00413D9F"/>
    <w:rsid w:val="00413E7F"/>
    <w:rsid w:val="00413F59"/>
    <w:rsid w:val="00414374"/>
    <w:rsid w:val="004145D6"/>
    <w:rsid w:val="00414E3A"/>
    <w:rsid w:val="004169CB"/>
    <w:rsid w:val="00417E47"/>
    <w:rsid w:val="00420166"/>
    <w:rsid w:val="00421864"/>
    <w:rsid w:val="0042280D"/>
    <w:rsid w:val="00422F0A"/>
    <w:rsid w:val="0042531D"/>
    <w:rsid w:val="00425611"/>
    <w:rsid w:val="00425695"/>
    <w:rsid w:val="00427DBA"/>
    <w:rsid w:val="00427DE0"/>
    <w:rsid w:val="00430AA1"/>
    <w:rsid w:val="00432129"/>
    <w:rsid w:val="00432FC0"/>
    <w:rsid w:val="004373DA"/>
    <w:rsid w:val="00440FF3"/>
    <w:rsid w:val="00441B89"/>
    <w:rsid w:val="00443991"/>
    <w:rsid w:val="00444304"/>
    <w:rsid w:val="00444483"/>
    <w:rsid w:val="00444C17"/>
    <w:rsid w:val="00445894"/>
    <w:rsid w:val="00445EC7"/>
    <w:rsid w:val="0045017E"/>
    <w:rsid w:val="00451964"/>
    <w:rsid w:val="004527D3"/>
    <w:rsid w:val="004530EC"/>
    <w:rsid w:val="004537E1"/>
    <w:rsid w:val="00455571"/>
    <w:rsid w:val="00455D86"/>
    <w:rsid w:val="004567E2"/>
    <w:rsid w:val="00457E3E"/>
    <w:rsid w:val="00460573"/>
    <w:rsid w:val="00460FDF"/>
    <w:rsid w:val="004617B4"/>
    <w:rsid w:val="0046361F"/>
    <w:rsid w:val="00463E9B"/>
    <w:rsid w:val="0046623B"/>
    <w:rsid w:val="004677F6"/>
    <w:rsid w:val="00467EDC"/>
    <w:rsid w:val="00470188"/>
    <w:rsid w:val="0047119B"/>
    <w:rsid w:val="0047281A"/>
    <w:rsid w:val="00473455"/>
    <w:rsid w:val="00474046"/>
    <w:rsid w:val="004743A0"/>
    <w:rsid w:val="00474648"/>
    <w:rsid w:val="00475852"/>
    <w:rsid w:val="00475A67"/>
    <w:rsid w:val="004778DF"/>
    <w:rsid w:val="00477F51"/>
    <w:rsid w:val="00480CD6"/>
    <w:rsid w:val="004814A6"/>
    <w:rsid w:val="00482945"/>
    <w:rsid w:val="00482A2C"/>
    <w:rsid w:val="00483C63"/>
    <w:rsid w:val="00485234"/>
    <w:rsid w:val="004852F2"/>
    <w:rsid w:val="004862BF"/>
    <w:rsid w:val="004863D5"/>
    <w:rsid w:val="00486765"/>
    <w:rsid w:val="00486B7D"/>
    <w:rsid w:val="004902AF"/>
    <w:rsid w:val="00490EC8"/>
    <w:rsid w:val="0049353F"/>
    <w:rsid w:val="0049566C"/>
    <w:rsid w:val="004957A0"/>
    <w:rsid w:val="00495BFE"/>
    <w:rsid w:val="00497CCB"/>
    <w:rsid w:val="00497CDD"/>
    <w:rsid w:val="004A0772"/>
    <w:rsid w:val="004A0BFB"/>
    <w:rsid w:val="004A1E1A"/>
    <w:rsid w:val="004A2070"/>
    <w:rsid w:val="004A2C57"/>
    <w:rsid w:val="004A35C3"/>
    <w:rsid w:val="004A3DFB"/>
    <w:rsid w:val="004A5936"/>
    <w:rsid w:val="004A5F7B"/>
    <w:rsid w:val="004A6270"/>
    <w:rsid w:val="004B00B5"/>
    <w:rsid w:val="004B19DD"/>
    <w:rsid w:val="004B1E01"/>
    <w:rsid w:val="004B4953"/>
    <w:rsid w:val="004B7340"/>
    <w:rsid w:val="004B740F"/>
    <w:rsid w:val="004B775F"/>
    <w:rsid w:val="004B79D2"/>
    <w:rsid w:val="004C06E8"/>
    <w:rsid w:val="004C0FC4"/>
    <w:rsid w:val="004C1E7C"/>
    <w:rsid w:val="004C2653"/>
    <w:rsid w:val="004C32C0"/>
    <w:rsid w:val="004C33AC"/>
    <w:rsid w:val="004C3F62"/>
    <w:rsid w:val="004C4F02"/>
    <w:rsid w:val="004C5085"/>
    <w:rsid w:val="004C6954"/>
    <w:rsid w:val="004C7F2B"/>
    <w:rsid w:val="004D0325"/>
    <w:rsid w:val="004D0350"/>
    <w:rsid w:val="004D126E"/>
    <w:rsid w:val="004D16EB"/>
    <w:rsid w:val="004D240B"/>
    <w:rsid w:val="004D3186"/>
    <w:rsid w:val="004D3AC0"/>
    <w:rsid w:val="004D3B4C"/>
    <w:rsid w:val="004D6B4D"/>
    <w:rsid w:val="004D757C"/>
    <w:rsid w:val="004D7A3A"/>
    <w:rsid w:val="004D7E84"/>
    <w:rsid w:val="004E083C"/>
    <w:rsid w:val="004E0866"/>
    <w:rsid w:val="004E14A5"/>
    <w:rsid w:val="004E181E"/>
    <w:rsid w:val="004E2B45"/>
    <w:rsid w:val="004E2C8F"/>
    <w:rsid w:val="004E30D7"/>
    <w:rsid w:val="004E32A5"/>
    <w:rsid w:val="004E507A"/>
    <w:rsid w:val="004E693D"/>
    <w:rsid w:val="004E7C08"/>
    <w:rsid w:val="004E7CFD"/>
    <w:rsid w:val="004F0EE3"/>
    <w:rsid w:val="004F129E"/>
    <w:rsid w:val="004F14CF"/>
    <w:rsid w:val="004F1D4E"/>
    <w:rsid w:val="004F36BC"/>
    <w:rsid w:val="004F3E62"/>
    <w:rsid w:val="004F50DF"/>
    <w:rsid w:val="004F5138"/>
    <w:rsid w:val="004F581A"/>
    <w:rsid w:val="004F68BA"/>
    <w:rsid w:val="004F6B56"/>
    <w:rsid w:val="00500C02"/>
    <w:rsid w:val="005029C1"/>
    <w:rsid w:val="00503739"/>
    <w:rsid w:val="00503F1D"/>
    <w:rsid w:val="005049FB"/>
    <w:rsid w:val="00505419"/>
    <w:rsid w:val="00505862"/>
    <w:rsid w:val="00505B2E"/>
    <w:rsid w:val="00510013"/>
    <w:rsid w:val="00510152"/>
    <w:rsid w:val="00510600"/>
    <w:rsid w:val="0051135C"/>
    <w:rsid w:val="005115C3"/>
    <w:rsid w:val="00514F91"/>
    <w:rsid w:val="0051722D"/>
    <w:rsid w:val="00517380"/>
    <w:rsid w:val="00517591"/>
    <w:rsid w:val="00517DCD"/>
    <w:rsid w:val="00521386"/>
    <w:rsid w:val="00521C8C"/>
    <w:rsid w:val="00523160"/>
    <w:rsid w:val="005233FC"/>
    <w:rsid w:val="0052379F"/>
    <w:rsid w:val="00524638"/>
    <w:rsid w:val="00524824"/>
    <w:rsid w:val="0052659B"/>
    <w:rsid w:val="005272D8"/>
    <w:rsid w:val="00530EEA"/>
    <w:rsid w:val="0053257A"/>
    <w:rsid w:val="00532B6C"/>
    <w:rsid w:val="005345E9"/>
    <w:rsid w:val="00534F7D"/>
    <w:rsid w:val="00535331"/>
    <w:rsid w:val="00536D34"/>
    <w:rsid w:val="0054063C"/>
    <w:rsid w:val="00542BD4"/>
    <w:rsid w:val="00543E45"/>
    <w:rsid w:val="005441DF"/>
    <w:rsid w:val="00545D26"/>
    <w:rsid w:val="00552B7E"/>
    <w:rsid w:val="00554040"/>
    <w:rsid w:val="00554D5A"/>
    <w:rsid w:val="00554DFE"/>
    <w:rsid w:val="00555A24"/>
    <w:rsid w:val="00555A45"/>
    <w:rsid w:val="00560E07"/>
    <w:rsid w:val="00561931"/>
    <w:rsid w:val="00562829"/>
    <w:rsid w:val="00562857"/>
    <w:rsid w:val="00562ACC"/>
    <w:rsid w:val="00562AD8"/>
    <w:rsid w:val="005634AF"/>
    <w:rsid w:val="00563812"/>
    <w:rsid w:val="005639BC"/>
    <w:rsid w:val="00565039"/>
    <w:rsid w:val="00566056"/>
    <w:rsid w:val="00566123"/>
    <w:rsid w:val="00566862"/>
    <w:rsid w:val="00566A96"/>
    <w:rsid w:val="005700B6"/>
    <w:rsid w:val="005709BC"/>
    <w:rsid w:val="00570AC3"/>
    <w:rsid w:val="00571E0D"/>
    <w:rsid w:val="00573C35"/>
    <w:rsid w:val="00574599"/>
    <w:rsid w:val="00574884"/>
    <w:rsid w:val="00575D6A"/>
    <w:rsid w:val="005760D1"/>
    <w:rsid w:val="0057776F"/>
    <w:rsid w:val="00577A2D"/>
    <w:rsid w:val="00580F72"/>
    <w:rsid w:val="005815CD"/>
    <w:rsid w:val="00581BA7"/>
    <w:rsid w:val="00582694"/>
    <w:rsid w:val="005826DD"/>
    <w:rsid w:val="00582DE3"/>
    <w:rsid w:val="00582F55"/>
    <w:rsid w:val="00586420"/>
    <w:rsid w:val="0058724F"/>
    <w:rsid w:val="00591C9A"/>
    <w:rsid w:val="00592E17"/>
    <w:rsid w:val="00596790"/>
    <w:rsid w:val="00596942"/>
    <w:rsid w:val="005A007F"/>
    <w:rsid w:val="005A10FC"/>
    <w:rsid w:val="005A161D"/>
    <w:rsid w:val="005A18FE"/>
    <w:rsid w:val="005A29C0"/>
    <w:rsid w:val="005A3234"/>
    <w:rsid w:val="005A3AE4"/>
    <w:rsid w:val="005A4307"/>
    <w:rsid w:val="005A4986"/>
    <w:rsid w:val="005A514D"/>
    <w:rsid w:val="005A748B"/>
    <w:rsid w:val="005B1312"/>
    <w:rsid w:val="005B2EF6"/>
    <w:rsid w:val="005B3450"/>
    <w:rsid w:val="005B3572"/>
    <w:rsid w:val="005B3683"/>
    <w:rsid w:val="005B7293"/>
    <w:rsid w:val="005C0B88"/>
    <w:rsid w:val="005C1011"/>
    <w:rsid w:val="005C1320"/>
    <w:rsid w:val="005C1CB4"/>
    <w:rsid w:val="005C2154"/>
    <w:rsid w:val="005C2C06"/>
    <w:rsid w:val="005C34BC"/>
    <w:rsid w:val="005C3FD4"/>
    <w:rsid w:val="005C6829"/>
    <w:rsid w:val="005C6DBB"/>
    <w:rsid w:val="005C7F9D"/>
    <w:rsid w:val="005D0F70"/>
    <w:rsid w:val="005D272A"/>
    <w:rsid w:val="005D282B"/>
    <w:rsid w:val="005D32B7"/>
    <w:rsid w:val="005D37F9"/>
    <w:rsid w:val="005D5918"/>
    <w:rsid w:val="005D64A1"/>
    <w:rsid w:val="005D7E57"/>
    <w:rsid w:val="005E01B0"/>
    <w:rsid w:val="005E05DE"/>
    <w:rsid w:val="005E0E9A"/>
    <w:rsid w:val="005E107D"/>
    <w:rsid w:val="005E21BA"/>
    <w:rsid w:val="005E2560"/>
    <w:rsid w:val="005E2AD0"/>
    <w:rsid w:val="005E3AC5"/>
    <w:rsid w:val="005E3C99"/>
    <w:rsid w:val="005E4A3B"/>
    <w:rsid w:val="005E57CE"/>
    <w:rsid w:val="005E7494"/>
    <w:rsid w:val="005E7C1E"/>
    <w:rsid w:val="005F0D9F"/>
    <w:rsid w:val="005F304A"/>
    <w:rsid w:val="005F493A"/>
    <w:rsid w:val="005F6497"/>
    <w:rsid w:val="005F6692"/>
    <w:rsid w:val="005F674A"/>
    <w:rsid w:val="005F6E96"/>
    <w:rsid w:val="00600A36"/>
    <w:rsid w:val="00600B0B"/>
    <w:rsid w:val="00601FB4"/>
    <w:rsid w:val="006020DB"/>
    <w:rsid w:val="00602A60"/>
    <w:rsid w:val="00602EE0"/>
    <w:rsid w:val="0060675B"/>
    <w:rsid w:val="006071F3"/>
    <w:rsid w:val="006079A3"/>
    <w:rsid w:val="00607CEC"/>
    <w:rsid w:val="00610C18"/>
    <w:rsid w:val="00610DB6"/>
    <w:rsid w:val="00613036"/>
    <w:rsid w:val="006130C5"/>
    <w:rsid w:val="006147B1"/>
    <w:rsid w:val="006163BE"/>
    <w:rsid w:val="006169CC"/>
    <w:rsid w:val="00617308"/>
    <w:rsid w:val="00620162"/>
    <w:rsid w:val="006201DE"/>
    <w:rsid w:val="0062060A"/>
    <w:rsid w:val="00620835"/>
    <w:rsid w:val="006228A1"/>
    <w:rsid w:val="006229F5"/>
    <w:rsid w:val="00623037"/>
    <w:rsid w:val="00623347"/>
    <w:rsid w:val="006235A4"/>
    <w:rsid w:val="00623FAF"/>
    <w:rsid w:val="00627238"/>
    <w:rsid w:val="00631A21"/>
    <w:rsid w:val="00632E49"/>
    <w:rsid w:val="00633327"/>
    <w:rsid w:val="006334FA"/>
    <w:rsid w:val="00636DC8"/>
    <w:rsid w:val="00641492"/>
    <w:rsid w:val="00641871"/>
    <w:rsid w:val="0064442C"/>
    <w:rsid w:val="00647CA5"/>
    <w:rsid w:val="00647D22"/>
    <w:rsid w:val="006506E2"/>
    <w:rsid w:val="00651486"/>
    <w:rsid w:val="00651A0E"/>
    <w:rsid w:val="00651F10"/>
    <w:rsid w:val="0065482D"/>
    <w:rsid w:val="0065498B"/>
    <w:rsid w:val="00655D36"/>
    <w:rsid w:val="00655F79"/>
    <w:rsid w:val="006563B0"/>
    <w:rsid w:val="006567FE"/>
    <w:rsid w:val="006568DE"/>
    <w:rsid w:val="00656FCA"/>
    <w:rsid w:val="00657D82"/>
    <w:rsid w:val="006605B5"/>
    <w:rsid w:val="0066062B"/>
    <w:rsid w:val="00660BDB"/>
    <w:rsid w:val="006617CB"/>
    <w:rsid w:val="00661B7E"/>
    <w:rsid w:val="00661E5A"/>
    <w:rsid w:val="00663307"/>
    <w:rsid w:val="00664397"/>
    <w:rsid w:val="00665C19"/>
    <w:rsid w:val="00665E36"/>
    <w:rsid w:val="0066695A"/>
    <w:rsid w:val="00666A2F"/>
    <w:rsid w:val="006678A4"/>
    <w:rsid w:val="006678D8"/>
    <w:rsid w:val="00667F86"/>
    <w:rsid w:val="006716D8"/>
    <w:rsid w:val="00671C13"/>
    <w:rsid w:val="00672DE5"/>
    <w:rsid w:val="00672F96"/>
    <w:rsid w:val="0067343D"/>
    <w:rsid w:val="006734FB"/>
    <w:rsid w:val="00673690"/>
    <w:rsid w:val="006739A1"/>
    <w:rsid w:val="00673FDD"/>
    <w:rsid w:val="006742BD"/>
    <w:rsid w:val="00676D5D"/>
    <w:rsid w:val="0067743B"/>
    <w:rsid w:val="0068189C"/>
    <w:rsid w:val="00681AD0"/>
    <w:rsid w:val="00682992"/>
    <w:rsid w:val="00683BBE"/>
    <w:rsid w:val="006864AC"/>
    <w:rsid w:val="006868F5"/>
    <w:rsid w:val="00686ADF"/>
    <w:rsid w:val="00687E6D"/>
    <w:rsid w:val="00690452"/>
    <w:rsid w:val="00690BB6"/>
    <w:rsid w:val="00690CEA"/>
    <w:rsid w:val="00693585"/>
    <w:rsid w:val="00696514"/>
    <w:rsid w:val="00697F75"/>
    <w:rsid w:val="006A0B52"/>
    <w:rsid w:val="006A3A0C"/>
    <w:rsid w:val="006A458A"/>
    <w:rsid w:val="006A4679"/>
    <w:rsid w:val="006A5EBE"/>
    <w:rsid w:val="006A6379"/>
    <w:rsid w:val="006A6A5F"/>
    <w:rsid w:val="006A728B"/>
    <w:rsid w:val="006A7A78"/>
    <w:rsid w:val="006B069B"/>
    <w:rsid w:val="006B06D7"/>
    <w:rsid w:val="006B0A43"/>
    <w:rsid w:val="006B0BB8"/>
    <w:rsid w:val="006B0FC7"/>
    <w:rsid w:val="006B1E20"/>
    <w:rsid w:val="006B2FFC"/>
    <w:rsid w:val="006B3AD5"/>
    <w:rsid w:val="006B5583"/>
    <w:rsid w:val="006B6147"/>
    <w:rsid w:val="006B61A9"/>
    <w:rsid w:val="006B7D43"/>
    <w:rsid w:val="006C3062"/>
    <w:rsid w:val="006C3EBA"/>
    <w:rsid w:val="006C6585"/>
    <w:rsid w:val="006C76DF"/>
    <w:rsid w:val="006D02B5"/>
    <w:rsid w:val="006D219A"/>
    <w:rsid w:val="006D2ABF"/>
    <w:rsid w:val="006D2E2F"/>
    <w:rsid w:val="006D2EF1"/>
    <w:rsid w:val="006D32CD"/>
    <w:rsid w:val="006D64A1"/>
    <w:rsid w:val="006D6EE6"/>
    <w:rsid w:val="006D75FA"/>
    <w:rsid w:val="006D78E0"/>
    <w:rsid w:val="006E32CD"/>
    <w:rsid w:val="006E3C91"/>
    <w:rsid w:val="006E4D36"/>
    <w:rsid w:val="006E5D81"/>
    <w:rsid w:val="006E6AC0"/>
    <w:rsid w:val="006E6FA4"/>
    <w:rsid w:val="006E6FD1"/>
    <w:rsid w:val="006E7029"/>
    <w:rsid w:val="006E710F"/>
    <w:rsid w:val="006E721C"/>
    <w:rsid w:val="006E78EF"/>
    <w:rsid w:val="006F0740"/>
    <w:rsid w:val="006F0903"/>
    <w:rsid w:val="006F1048"/>
    <w:rsid w:val="006F1BDE"/>
    <w:rsid w:val="006F1D08"/>
    <w:rsid w:val="006F21FE"/>
    <w:rsid w:val="006F35E9"/>
    <w:rsid w:val="006F3802"/>
    <w:rsid w:val="006F3895"/>
    <w:rsid w:val="006F50EC"/>
    <w:rsid w:val="006F546C"/>
    <w:rsid w:val="006F6C92"/>
    <w:rsid w:val="006F7723"/>
    <w:rsid w:val="00700E7E"/>
    <w:rsid w:val="007010F5"/>
    <w:rsid w:val="007016A2"/>
    <w:rsid w:val="007017E2"/>
    <w:rsid w:val="00702A7C"/>
    <w:rsid w:val="007033B1"/>
    <w:rsid w:val="00703B50"/>
    <w:rsid w:val="00705738"/>
    <w:rsid w:val="00706395"/>
    <w:rsid w:val="007069B3"/>
    <w:rsid w:val="00706C97"/>
    <w:rsid w:val="0070708E"/>
    <w:rsid w:val="00707398"/>
    <w:rsid w:val="007076C1"/>
    <w:rsid w:val="00710285"/>
    <w:rsid w:val="00710899"/>
    <w:rsid w:val="00710EF1"/>
    <w:rsid w:val="007138D3"/>
    <w:rsid w:val="00714082"/>
    <w:rsid w:val="00715189"/>
    <w:rsid w:val="00715991"/>
    <w:rsid w:val="00716501"/>
    <w:rsid w:val="00716A35"/>
    <w:rsid w:val="00716ACB"/>
    <w:rsid w:val="00716CBC"/>
    <w:rsid w:val="00721627"/>
    <w:rsid w:val="007242D7"/>
    <w:rsid w:val="00725A6A"/>
    <w:rsid w:val="00726B3B"/>
    <w:rsid w:val="007277C8"/>
    <w:rsid w:val="0073050B"/>
    <w:rsid w:val="00730A26"/>
    <w:rsid w:val="00730B25"/>
    <w:rsid w:val="00731C6E"/>
    <w:rsid w:val="00732295"/>
    <w:rsid w:val="00732C52"/>
    <w:rsid w:val="00733F67"/>
    <w:rsid w:val="00734014"/>
    <w:rsid w:val="0073547A"/>
    <w:rsid w:val="0073581E"/>
    <w:rsid w:val="00735A8B"/>
    <w:rsid w:val="00735E6D"/>
    <w:rsid w:val="00737E47"/>
    <w:rsid w:val="0074078E"/>
    <w:rsid w:val="0074148C"/>
    <w:rsid w:val="00741998"/>
    <w:rsid w:val="00743D85"/>
    <w:rsid w:val="00744A55"/>
    <w:rsid w:val="00744FC6"/>
    <w:rsid w:val="007474D6"/>
    <w:rsid w:val="0075049F"/>
    <w:rsid w:val="0075172F"/>
    <w:rsid w:val="00752DF0"/>
    <w:rsid w:val="00752F16"/>
    <w:rsid w:val="007532BC"/>
    <w:rsid w:val="007551F4"/>
    <w:rsid w:val="00755CFD"/>
    <w:rsid w:val="007566D9"/>
    <w:rsid w:val="00760258"/>
    <w:rsid w:val="00760FD4"/>
    <w:rsid w:val="00761280"/>
    <w:rsid w:val="00761E98"/>
    <w:rsid w:val="00762220"/>
    <w:rsid w:val="00762AA6"/>
    <w:rsid w:val="0076345F"/>
    <w:rsid w:val="00763828"/>
    <w:rsid w:val="007639E3"/>
    <w:rsid w:val="00763DD4"/>
    <w:rsid w:val="00764B9B"/>
    <w:rsid w:val="00765DC8"/>
    <w:rsid w:val="00765FDC"/>
    <w:rsid w:val="00770575"/>
    <w:rsid w:val="007746D6"/>
    <w:rsid w:val="00774A49"/>
    <w:rsid w:val="00776053"/>
    <w:rsid w:val="00776598"/>
    <w:rsid w:val="007767BA"/>
    <w:rsid w:val="0077704D"/>
    <w:rsid w:val="0077726D"/>
    <w:rsid w:val="0077755A"/>
    <w:rsid w:val="00780EEF"/>
    <w:rsid w:val="007811D8"/>
    <w:rsid w:val="00781438"/>
    <w:rsid w:val="00781C39"/>
    <w:rsid w:val="00782C01"/>
    <w:rsid w:val="007842C7"/>
    <w:rsid w:val="00784DB4"/>
    <w:rsid w:val="00784F3E"/>
    <w:rsid w:val="007864D2"/>
    <w:rsid w:val="00790C8D"/>
    <w:rsid w:val="007911EC"/>
    <w:rsid w:val="00795FFD"/>
    <w:rsid w:val="007965F7"/>
    <w:rsid w:val="007A0A75"/>
    <w:rsid w:val="007A0C33"/>
    <w:rsid w:val="007A1B1B"/>
    <w:rsid w:val="007A1F6F"/>
    <w:rsid w:val="007A2AD6"/>
    <w:rsid w:val="007A713E"/>
    <w:rsid w:val="007A7595"/>
    <w:rsid w:val="007A76FB"/>
    <w:rsid w:val="007B1E1E"/>
    <w:rsid w:val="007B58BC"/>
    <w:rsid w:val="007B7467"/>
    <w:rsid w:val="007C01D9"/>
    <w:rsid w:val="007C0AB8"/>
    <w:rsid w:val="007C1CAE"/>
    <w:rsid w:val="007C1E61"/>
    <w:rsid w:val="007C29AF"/>
    <w:rsid w:val="007C3112"/>
    <w:rsid w:val="007C368A"/>
    <w:rsid w:val="007C3823"/>
    <w:rsid w:val="007C3A87"/>
    <w:rsid w:val="007C4343"/>
    <w:rsid w:val="007C680E"/>
    <w:rsid w:val="007C6A65"/>
    <w:rsid w:val="007C73D7"/>
    <w:rsid w:val="007C778A"/>
    <w:rsid w:val="007C79B5"/>
    <w:rsid w:val="007D0F9E"/>
    <w:rsid w:val="007D46D0"/>
    <w:rsid w:val="007D6D01"/>
    <w:rsid w:val="007E0DCD"/>
    <w:rsid w:val="007E29F8"/>
    <w:rsid w:val="007E360D"/>
    <w:rsid w:val="007E421F"/>
    <w:rsid w:val="007E4547"/>
    <w:rsid w:val="007E4E4A"/>
    <w:rsid w:val="007E4F4E"/>
    <w:rsid w:val="007E5475"/>
    <w:rsid w:val="007E7274"/>
    <w:rsid w:val="007E78AA"/>
    <w:rsid w:val="007E7F4C"/>
    <w:rsid w:val="007F0324"/>
    <w:rsid w:val="007F07DD"/>
    <w:rsid w:val="007F1AF8"/>
    <w:rsid w:val="007F2B61"/>
    <w:rsid w:val="007F3570"/>
    <w:rsid w:val="007F38F3"/>
    <w:rsid w:val="007F487A"/>
    <w:rsid w:val="007F6233"/>
    <w:rsid w:val="007F634C"/>
    <w:rsid w:val="007F6A5B"/>
    <w:rsid w:val="007F75D9"/>
    <w:rsid w:val="007F7780"/>
    <w:rsid w:val="007F7CEE"/>
    <w:rsid w:val="00800448"/>
    <w:rsid w:val="00800572"/>
    <w:rsid w:val="008064B1"/>
    <w:rsid w:val="00807155"/>
    <w:rsid w:val="0080749C"/>
    <w:rsid w:val="0080753D"/>
    <w:rsid w:val="0080784A"/>
    <w:rsid w:val="008079A6"/>
    <w:rsid w:val="00810631"/>
    <w:rsid w:val="0081091F"/>
    <w:rsid w:val="00810D0E"/>
    <w:rsid w:val="008111B2"/>
    <w:rsid w:val="00811F50"/>
    <w:rsid w:val="008122C2"/>
    <w:rsid w:val="00814A22"/>
    <w:rsid w:val="008160D4"/>
    <w:rsid w:val="00816362"/>
    <w:rsid w:val="00816B69"/>
    <w:rsid w:val="00817B59"/>
    <w:rsid w:val="00817C2D"/>
    <w:rsid w:val="008207BB"/>
    <w:rsid w:val="00820991"/>
    <w:rsid w:val="008210B4"/>
    <w:rsid w:val="008214CC"/>
    <w:rsid w:val="008223B6"/>
    <w:rsid w:val="00822BEE"/>
    <w:rsid w:val="00823CF2"/>
    <w:rsid w:val="008247A1"/>
    <w:rsid w:val="008256D7"/>
    <w:rsid w:val="00826C7A"/>
    <w:rsid w:val="00827110"/>
    <w:rsid w:val="00827B36"/>
    <w:rsid w:val="00831B9A"/>
    <w:rsid w:val="00831C82"/>
    <w:rsid w:val="00831CEE"/>
    <w:rsid w:val="00831EB6"/>
    <w:rsid w:val="00832072"/>
    <w:rsid w:val="008322A6"/>
    <w:rsid w:val="00832BAA"/>
    <w:rsid w:val="008343E1"/>
    <w:rsid w:val="008402BB"/>
    <w:rsid w:val="008403BE"/>
    <w:rsid w:val="00840A5B"/>
    <w:rsid w:val="008420D8"/>
    <w:rsid w:val="008441B0"/>
    <w:rsid w:val="0084586E"/>
    <w:rsid w:val="00846111"/>
    <w:rsid w:val="00846DBB"/>
    <w:rsid w:val="008470CC"/>
    <w:rsid w:val="008475A8"/>
    <w:rsid w:val="008475DA"/>
    <w:rsid w:val="00851769"/>
    <w:rsid w:val="00852EC5"/>
    <w:rsid w:val="008535C2"/>
    <w:rsid w:val="008556CB"/>
    <w:rsid w:val="00856C98"/>
    <w:rsid w:val="0085735E"/>
    <w:rsid w:val="00861229"/>
    <w:rsid w:val="008615D6"/>
    <w:rsid w:val="00861A83"/>
    <w:rsid w:val="00861E42"/>
    <w:rsid w:val="008626C8"/>
    <w:rsid w:val="00863840"/>
    <w:rsid w:val="0086419F"/>
    <w:rsid w:val="00864E58"/>
    <w:rsid w:val="00864F9A"/>
    <w:rsid w:val="008652A4"/>
    <w:rsid w:val="008710AE"/>
    <w:rsid w:val="00872A9D"/>
    <w:rsid w:val="00873B6C"/>
    <w:rsid w:val="008746FE"/>
    <w:rsid w:val="00874880"/>
    <w:rsid w:val="00875331"/>
    <w:rsid w:val="00877D19"/>
    <w:rsid w:val="00880BF5"/>
    <w:rsid w:val="00880EDB"/>
    <w:rsid w:val="00880FF7"/>
    <w:rsid w:val="008823BF"/>
    <w:rsid w:val="00883DB0"/>
    <w:rsid w:val="00885970"/>
    <w:rsid w:val="00886F6B"/>
    <w:rsid w:val="00886FCF"/>
    <w:rsid w:val="00887192"/>
    <w:rsid w:val="008910E3"/>
    <w:rsid w:val="008912A2"/>
    <w:rsid w:val="008921E9"/>
    <w:rsid w:val="00892941"/>
    <w:rsid w:val="00892E9E"/>
    <w:rsid w:val="00893433"/>
    <w:rsid w:val="00894318"/>
    <w:rsid w:val="008954A8"/>
    <w:rsid w:val="008A0601"/>
    <w:rsid w:val="008A148A"/>
    <w:rsid w:val="008A1A83"/>
    <w:rsid w:val="008A2316"/>
    <w:rsid w:val="008A2726"/>
    <w:rsid w:val="008A32B2"/>
    <w:rsid w:val="008A4F3B"/>
    <w:rsid w:val="008A5C2E"/>
    <w:rsid w:val="008A725B"/>
    <w:rsid w:val="008B1A1F"/>
    <w:rsid w:val="008B273C"/>
    <w:rsid w:val="008B4022"/>
    <w:rsid w:val="008B5135"/>
    <w:rsid w:val="008C05F8"/>
    <w:rsid w:val="008C16C2"/>
    <w:rsid w:val="008C3096"/>
    <w:rsid w:val="008C3480"/>
    <w:rsid w:val="008C3901"/>
    <w:rsid w:val="008C3D21"/>
    <w:rsid w:val="008C49C1"/>
    <w:rsid w:val="008C4D44"/>
    <w:rsid w:val="008C5E59"/>
    <w:rsid w:val="008C6450"/>
    <w:rsid w:val="008C7313"/>
    <w:rsid w:val="008C73BE"/>
    <w:rsid w:val="008D0D47"/>
    <w:rsid w:val="008D0DFF"/>
    <w:rsid w:val="008D1208"/>
    <w:rsid w:val="008D2640"/>
    <w:rsid w:val="008D338F"/>
    <w:rsid w:val="008D4B9A"/>
    <w:rsid w:val="008D52B0"/>
    <w:rsid w:val="008D5420"/>
    <w:rsid w:val="008D5583"/>
    <w:rsid w:val="008D5A5F"/>
    <w:rsid w:val="008D64B8"/>
    <w:rsid w:val="008D69A0"/>
    <w:rsid w:val="008D6AF5"/>
    <w:rsid w:val="008D6BFD"/>
    <w:rsid w:val="008D718F"/>
    <w:rsid w:val="008D774B"/>
    <w:rsid w:val="008E0E96"/>
    <w:rsid w:val="008E1342"/>
    <w:rsid w:val="008E1787"/>
    <w:rsid w:val="008E2E72"/>
    <w:rsid w:val="008E55A5"/>
    <w:rsid w:val="008E700C"/>
    <w:rsid w:val="008E7EFD"/>
    <w:rsid w:val="008F4289"/>
    <w:rsid w:val="008F5DEC"/>
    <w:rsid w:val="009004EC"/>
    <w:rsid w:val="00900CB7"/>
    <w:rsid w:val="00904AF8"/>
    <w:rsid w:val="00905E01"/>
    <w:rsid w:val="00906031"/>
    <w:rsid w:val="009069F5"/>
    <w:rsid w:val="009104D1"/>
    <w:rsid w:val="009118D3"/>
    <w:rsid w:val="009121FD"/>
    <w:rsid w:val="00912833"/>
    <w:rsid w:val="00912B61"/>
    <w:rsid w:val="00913D61"/>
    <w:rsid w:val="009155FF"/>
    <w:rsid w:val="0091588D"/>
    <w:rsid w:val="00916A7D"/>
    <w:rsid w:val="009178D4"/>
    <w:rsid w:val="00920180"/>
    <w:rsid w:val="009217EE"/>
    <w:rsid w:val="00922A04"/>
    <w:rsid w:val="0092383D"/>
    <w:rsid w:val="00923BF7"/>
    <w:rsid w:val="00925687"/>
    <w:rsid w:val="00925E2D"/>
    <w:rsid w:val="00927A19"/>
    <w:rsid w:val="00930447"/>
    <w:rsid w:val="00930834"/>
    <w:rsid w:val="00930992"/>
    <w:rsid w:val="00930BF1"/>
    <w:rsid w:val="009312CA"/>
    <w:rsid w:val="00932C1E"/>
    <w:rsid w:val="00932D8E"/>
    <w:rsid w:val="0093301A"/>
    <w:rsid w:val="009340DE"/>
    <w:rsid w:val="009345EC"/>
    <w:rsid w:val="00935046"/>
    <w:rsid w:val="009366B0"/>
    <w:rsid w:val="00937822"/>
    <w:rsid w:val="00937986"/>
    <w:rsid w:val="009415F4"/>
    <w:rsid w:val="00941A8A"/>
    <w:rsid w:val="00943C56"/>
    <w:rsid w:val="009444FF"/>
    <w:rsid w:val="00950A91"/>
    <w:rsid w:val="00952D03"/>
    <w:rsid w:val="009537BB"/>
    <w:rsid w:val="00953862"/>
    <w:rsid w:val="00953A46"/>
    <w:rsid w:val="009543C6"/>
    <w:rsid w:val="009557DC"/>
    <w:rsid w:val="00956A96"/>
    <w:rsid w:val="00956FF5"/>
    <w:rsid w:val="00957BA4"/>
    <w:rsid w:val="009608CC"/>
    <w:rsid w:val="0096141F"/>
    <w:rsid w:val="00962519"/>
    <w:rsid w:val="00963A1E"/>
    <w:rsid w:val="00964E9D"/>
    <w:rsid w:val="009654DF"/>
    <w:rsid w:val="00967371"/>
    <w:rsid w:val="00967467"/>
    <w:rsid w:val="00970CDF"/>
    <w:rsid w:val="0097100A"/>
    <w:rsid w:val="009715D9"/>
    <w:rsid w:val="00972C2D"/>
    <w:rsid w:val="00973E8F"/>
    <w:rsid w:val="00974967"/>
    <w:rsid w:val="00974B57"/>
    <w:rsid w:val="009752D0"/>
    <w:rsid w:val="00975E77"/>
    <w:rsid w:val="00976734"/>
    <w:rsid w:val="00980639"/>
    <w:rsid w:val="009809DF"/>
    <w:rsid w:val="00980CC7"/>
    <w:rsid w:val="009828A3"/>
    <w:rsid w:val="009829EA"/>
    <w:rsid w:val="00982BAC"/>
    <w:rsid w:val="00983EFA"/>
    <w:rsid w:val="009852C3"/>
    <w:rsid w:val="00990086"/>
    <w:rsid w:val="00991B13"/>
    <w:rsid w:val="00993C25"/>
    <w:rsid w:val="009943DC"/>
    <w:rsid w:val="0099492B"/>
    <w:rsid w:val="00997E62"/>
    <w:rsid w:val="009A0DDB"/>
    <w:rsid w:val="009A0F89"/>
    <w:rsid w:val="009A4EE3"/>
    <w:rsid w:val="009A5A7D"/>
    <w:rsid w:val="009A6AB7"/>
    <w:rsid w:val="009A7AE3"/>
    <w:rsid w:val="009B38BC"/>
    <w:rsid w:val="009B3FFD"/>
    <w:rsid w:val="009B44BF"/>
    <w:rsid w:val="009B7F6B"/>
    <w:rsid w:val="009C03B1"/>
    <w:rsid w:val="009C0404"/>
    <w:rsid w:val="009C0A72"/>
    <w:rsid w:val="009C1016"/>
    <w:rsid w:val="009C259A"/>
    <w:rsid w:val="009C3144"/>
    <w:rsid w:val="009C37BC"/>
    <w:rsid w:val="009C3864"/>
    <w:rsid w:val="009C40B7"/>
    <w:rsid w:val="009C4819"/>
    <w:rsid w:val="009C534E"/>
    <w:rsid w:val="009C563D"/>
    <w:rsid w:val="009C6149"/>
    <w:rsid w:val="009C6BB4"/>
    <w:rsid w:val="009D0377"/>
    <w:rsid w:val="009D194E"/>
    <w:rsid w:val="009D2617"/>
    <w:rsid w:val="009D2FD4"/>
    <w:rsid w:val="009D4445"/>
    <w:rsid w:val="009D4DAD"/>
    <w:rsid w:val="009D5F39"/>
    <w:rsid w:val="009D68F9"/>
    <w:rsid w:val="009D6E3F"/>
    <w:rsid w:val="009E0545"/>
    <w:rsid w:val="009E103E"/>
    <w:rsid w:val="009E1FCE"/>
    <w:rsid w:val="009E245F"/>
    <w:rsid w:val="009E3439"/>
    <w:rsid w:val="009E34BD"/>
    <w:rsid w:val="009E3A89"/>
    <w:rsid w:val="009E4AAF"/>
    <w:rsid w:val="009E55D5"/>
    <w:rsid w:val="009E5635"/>
    <w:rsid w:val="009E67F0"/>
    <w:rsid w:val="009E7267"/>
    <w:rsid w:val="009F0B46"/>
    <w:rsid w:val="009F10A0"/>
    <w:rsid w:val="009F15FE"/>
    <w:rsid w:val="009F5C49"/>
    <w:rsid w:val="009F5CBC"/>
    <w:rsid w:val="009F61D2"/>
    <w:rsid w:val="009F63E0"/>
    <w:rsid w:val="009F746C"/>
    <w:rsid w:val="009F7504"/>
    <w:rsid w:val="00A017FD"/>
    <w:rsid w:val="00A03870"/>
    <w:rsid w:val="00A03B96"/>
    <w:rsid w:val="00A043A4"/>
    <w:rsid w:val="00A04449"/>
    <w:rsid w:val="00A046B0"/>
    <w:rsid w:val="00A053D1"/>
    <w:rsid w:val="00A0680C"/>
    <w:rsid w:val="00A07362"/>
    <w:rsid w:val="00A07AD3"/>
    <w:rsid w:val="00A1199F"/>
    <w:rsid w:val="00A11F81"/>
    <w:rsid w:val="00A121B3"/>
    <w:rsid w:val="00A121B9"/>
    <w:rsid w:val="00A13395"/>
    <w:rsid w:val="00A1443F"/>
    <w:rsid w:val="00A16996"/>
    <w:rsid w:val="00A21893"/>
    <w:rsid w:val="00A224C4"/>
    <w:rsid w:val="00A22B2C"/>
    <w:rsid w:val="00A23A49"/>
    <w:rsid w:val="00A2552B"/>
    <w:rsid w:val="00A25EE3"/>
    <w:rsid w:val="00A2650D"/>
    <w:rsid w:val="00A27141"/>
    <w:rsid w:val="00A27439"/>
    <w:rsid w:val="00A305EB"/>
    <w:rsid w:val="00A30A3B"/>
    <w:rsid w:val="00A344B0"/>
    <w:rsid w:val="00A34DC6"/>
    <w:rsid w:val="00A37A73"/>
    <w:rsid w:val="00A4007C"/>
    <w:rsid w:val="00A408CB"/>
    <w:rsid w:val="00A4145C"/>
    <w:rsid w:val="00A42C31"/>
    <w:rsid w:val="00A43E00"/>
    <w:rsid w:val="00A44278"/>
    <w:rsid w:val="00A4655D"/>
    <w:rsid w:val="00A5283C"/>
    <w:rsid w:val="00A53BE7"/>
    <w:rsid w:val="00A54958"/>
    <w:rsid w:val="00A54BE8"/>
    <w:rsid w:val="00A56334"/>
    <w:rsid w:val="00A56394"/>
    <w:rsid w:val="00A56611"/>
    <w:rsid w:val="00A57D62"/>
    <w:rsid w:val="00A63298"/>
    <w:rsid w:val="00A65A1C"/>
    <w:rsid w:val="00A67F17"/>
    <w:rsid w:val="00A70443"/>
    <w:rsid w:val="00A70EA2"/>
    <w:rsid w:val="00A72DB5"/>
    <w:rsid w:val="00A733C4"/>
    <w:rsid w:val="00A744FB"/>
    <w:rsid w:val="00A76BBA"/>
    <w:rsid w:val="00A773F0"/>
    <w:rsid w:val="00A776C0"/>
    <w:rsid w:val="00A80F8D"/>
    <w:rsid w:val="00A82F59"/>
    <w:rsid w:val="00A84E25"/>
    <w:rsid w:val="00A85417"/>
    <w:rsid w:val="00A8553B"/>
    <w:rsid w:val="00A87B96"/>
    <w:rsid w:val="00A90757"/>
    <w:rsid w:val="00A92694"/>
    <w:rsid w:val="00A94A49"/>
    <w:rsid w:val="00A958C3"/>
    <w:rsid w:val="00A95C1D"/>
    <w:rsid w:val="00A95E75"/>
    <w:rsid w:val="00A963D9"/>
    <w:rsid w:val="00A964F4"/>
    <w:rsid w:val="00A96595"/>
    <w:rsid w:val="00A9787F"/>
    <w:rsid w:val="00AA0FC8"/>
    <w:rsid w:val="00AA0FE2"/>
    <w:rsid w:val="00AA12F4"/>
    <w:rsid w:val="00AA16C8"/>
    <w:rsid w:val="00AA1E91"/>
    <w:rsid w:val="00AA1F07"/>
    <w:rsid w:val="00AA3991"/>
    <w:rsid w:val="00AA6EA4"/>
    <w:rsid w:val="00AA710E"/>
    <w:rsid w:val="00AA7679"/>
    <w:rsid w:val="00AA7BE7"/>
    <w:rsid w:val="00AA7BF3"/>
    <w:rsid w:val="00AB0DAD"/>
    <w:rsid w:val="00AB1922"/>
    <w:rsid w:val="00AB3397"/>
    <w:rsid w:val="00AB583C"/>
    <w:rsid w:val="00AB584B"/>
    <w:rsid w:val="00AB7334"/>
    <w:rsid w:val="00AC006E"/>
    <w:rsid w:val="00AC0554"/>
    <w:rsid w:val="00AC1327"/>
    <w:rsid w:val="00AC1B89"/>
    <w:rsid w:val="00AC24FF"/>
    <w:rsid w:val="00AC36D3"/>
    <w:rsid w:val="00AC3BB6"/>
    <w:rsid w:val="00AC3BCB"/>
    <w:rsid w:val="00AC4140"/>
    <w:rsid w:val="00AC55E4"/>
    <w:rsid w:val="00AD16BA"/>
    <w:rsid w:val="00AD175E"/>
    <w:rsid w:val="00AD298D"/>
    <w:rsid w:val="00AD2E07"/>
    <w:rsid w:val="00AD350B"/>
    <w:rsid w:val="00AD3F42"/>
    <w:rsid w:val="00AD4E8C"/>
    <w:rsid w:val="00AD667B"/>
    <w:rsid w:val="00AD7572"/>
    <w:rsid w:val="00AE06B9"/>
    <w:rsid w:val="00AE07BA"/>
    <w:rsid w:val="00AE1925"/>
    <w:rsid w:val="00AE48C4"/>
    <w:rsid w:val="00AE4F6A"/>
    <w:rsid w:val="00AE53E0"/>
    <w:rsid w:val="00AE6F31"/>
    <w:rsid w:val="00AE717D"/>
    <w:rsid w:val="00AE7A23"/>
    <w:rsid w:val="00AE7D1C"/>
    <w:rsid w:val="00AE7D75"/>
    <w:rsid w:val="00AF06C8"/>
    <w:rsid w:val="00AF16FD"/>
    <w:rsid w:val="00AF1C8A"/>
    <w:rsid w:val="00AF41A9"/>
    <w:rsid w:val="00AF640A"/>
    <w:rsid w:val="00AF6676"/>
    <w:rsid w:val="00AF7360"/>
    <w:rsid w:val="00AF79D5"/>
    <w:rsid w:val="00AF79E6"/>
    <w:rsid w:val="00B000DF"/>
    <w:rsid w:val="00B00599"/>
    <w:rsid w:val="00B01427"/>
    <w:rsid w:val="00B0237D"/>
    <w:rsid w:val="00B0272F"/>
    <w:rsid w:val="00B03FF8"/>
    <w:rsid w:val="00B05809"/>
    <w:rsid w:val="00B05A1D"/>
    <w:rsid w:val="00B06192"/>
    <w:rsid w:val="00B0685C"/>
    <w:rsid w:val="00B07595"/>
    <w:rsid w:val="00B07925"/>
    <w:rsid w:val="00B07D60"/>
    <w:rsid w:val="00B112BA"/>
    <w:rsid w:val="00B12094"/>
    <w:rsid w:val="00B12BE0"/>
    <w:rsid w:val="00B12C0B"/>
    <w:rsid w:val="00B12DFE"/>
    <w:rsid w:val="00B137E3"/>
    <w:rsid w:val="00B13C0B"/>
    <w:rsid w:val="00B13DAE"/>
    <w:rsid w:val="00B14126"/>
    <w:rsid w:val="00B14F90"/>
    <w:rsid w:val="00B15125"/>
    <w:rsid w:val="00B15557"/>
    <w:rsid w:val="00B1764A"/>
    <w:rsid w:val="00B20D60"/>
    <w:rsid w:val="00B2159B"/>
    <w:rsid w:val="00B22FB4"/>
    <w:rsid w:val="00B25627"/>
    <w:rsid w:val="00B26E46"/>
    <w:rsid w:val="00B27491"/>
    <w:rsid w:val="00B27EB7"/>
    <w:rsid w:val="00B32532"/>
    <w:rsid w:val="00B34391"/>
    <w:rsid w:val="00B34DC1"/>
    <w:rsid w:val="00B35D5B"/>
    <w:rsid w:val="00B367D6"/>
    <w:rsid w:val="00B36EA4"/>
    <w:rsid w:val="00B37248"/>
    <w:rsid w:val="00B42BD1"/>
    <w:rsid w:val="00B453C9"/>
    <w:rsid w:val="00B5023A"/>
    <w:rsid w:val="00B5053D"/>
    <w:rsid w:val="00B50E82"/>
    <w:rsid w:val="00B5187C"/>
    <w:rsid w:val="00B53108"/>
    <w:rsid w:val="00B537B4"/>
    <w:rsid w:val="00B537FB"/>
    <w:rsid w:val="00B54645"/>
    <w:rsid w:val="00B54BBB"/>
    <w:rsid w:val="00B55609"/>
    <w:rsid w:val="00B556ED"/>
    <w:rsid w:val="00B55956"/>
    <w:rsid w:val="00B55F99"/>
    <w:rsid w:val="00B56829"/>
    <w:rsid w:val="00B56B93"/>
    <w:rsid w:val="00B570B2"/>
    <w:rsid w:val="00B57488"/>
    <w:rsid w:val="00B602DC"/>
    <w:rsid w:val="00B602EB"/>
    <w:rsid w:val="00B6092D"/>
    <w:rsid w:val="00B610E2"/>
    <w:rsid w:val="00B622B1"/>
    <w:rsid w:val="00B63D99"/>
    <w:rsid w:val="00B63DC3"/>
    <w:rsid w:val="00B6415C"/>
    <w:rsid w:val="00B64869"/>
    <w:rsid w:val="00B649AA"/>
    <w:rsid w:val="00B65137"/>
    <w:rsid w:val="00B6618C"/>
    <w:rsid w:val="00B66BDB"/>
    <w:rsid w:val="00B71627"/>
    <w:rsid w:val="00B71CC3"/>
    <w:rsid w:val="00B73344"/>
    <w:rsid w:val="00B74E80"/>
    <w:rsid w:val="00B75413"/>
    <w:rsid w:val="00B75684"/>
    <w:rsid w:val="00B75F62"/>
    <w:rsid w:val="00B76342"/>
    <w:rsid w:val="00B77AB5"/>
    <w:rsid w:val="00B77D88"/>
    <w:rsid w:val="00B77F77"/>
    <w:rsid w:val="00B80F72"/>
    <w:rsid w:val="00B81352"/>
    <w:rsid w:val="00B814AF"/>
    <w:rsid w:val="00B81625"/>
    <w:rsid w:val="00B81A70"/>
    <w:rsid w:val="00B84895"/>
    <w:rsid w:val="00B84DE0"/>
    <w:rsid w:val="00B86123"/>
    <w:rsid w:val="00B909A1"/>
    <w:rsid w:val="00B91863"/>
    <w:rsid w:val="00B91E75"/>
    <w:rsid w:val="00B921C3"/>
    <w:rsid w:val="00B9311C"/>
    <w:rsid w:val="00B931FE"/>
    <w:rsid w:val="00B9482B"/>
    <w:rsid w:val="00B94E7E"/>
    <w:rsid w:val="00B9684B"/>
    <w:rsid w:val="00B97343"/>
    <w:rsid w:val="00BA00A9"/>
    <w:rsid w:val="00BA02E1"/>
    <w:rsid w:val="00BA0E58"/>
    <w:rsid w:val="00BA1AB3"/>
    <w:rsid w:val="00BA1B6C"/>
    <w:rsid w:val="00BA354F"/>
    <w:rsid w:val="00BA42DE"/>
    <w:rsid w:val="00BB0044"/>
    <w:rsid w:val="00BB11F4"/>
    <w:rsid w:val="00BB173F"/>
    <w:rsid w:val="00BB1C81"/>
    <w:rsid w:val="00BB1D16"/>
    <w:rsid w:val="00BB2178"/>
    <w:rsid w:val="00BB2302"/>
    <w:rsid w:val="00BB2F79"/>
    <w:rsid w:val="00BB6623"/>
    <w:rsid w:val="00BB69B4"/>
    <w:rsid w:val="00BB797D"/>
    <w:rsid w:val="00BC1043"/>
    <w:rsid w:val="00BC1D42"/>
    <w:rsid w:val="00BC29ED"/>
    <w:rsid w:val="00BC2B16"/>
    <w:rsid w:val="00BC57EE"/>
    <w:rsid w:val="00BC6A16"/>
    <w:rsid w:val="00BC6B1C"/>
    <w:rsid w:val="00BC7B71"/>
    <w:rsid w:val="00BD079A"/>
    <w:rsid w:val="00BD0D26"/>
    <w:rsid w:val="00BD1A7D"/>
    <w:rsid w:val="00BD281A"/>
    <w:rsid w:val="00BD3CC5"/>
    <w:rsid w:val="00BD5521"/>
    <w:rsid w:val="00BD6B2B"/>
    <w:rsid w:val="00BD7209"/>
    <w:rsid w:val="00BD7568"/>
    <w:rsid w:val="00BE139D"/>
    <w:rsid w:val="00BE20CC"/>
    <w:rsid w:val="00BE26C4"/>
    <w:rsid w:val="00BE3694"/>
    <w:rsid w:val="00BE3A7A"/>
    <w:rsid w:val="00BE5580"/>
    <w:rsid w:val="00BE59DF"/>
    <w:rsid w:val="00BF0A0D"/>
    <w:rsid w:val="00BF1FBA"/>
    <w:rsid w:val="00BF349A"/>
    <w:rsid w:val="00BF3801"/>
    <w:rsid w:val="00BF39F8"/>
    <w:rsid w:val="00BF3B59"/>
    <w:rsid w:val="00BF3E40"/>
    <w:rsid w:val="00BF5980"/>
    <w:rsid w:val="00BF673A"/>
    <w:rsid w:val="00C02279"/>
    <w:rsid w:val="00C040E6"/>
    <w:rsid w:val="00C0534E"/>
    <w:rsid w:val="00C05D66"/>
    <w:rsid w:val="00C065FC"/>
    <w:rsid w:val="00C067DE"/>
    <w:rsid w:val="00C10A2E"/>
    <w:rsid w:val="00C10F82"/>
    <w:rsid w:val="00C11232"/>
    <w:rsid w:val="00C11991"/>
    <w:rsid w:val="00C11B89"/>
    <w:rsid w:val="00C125C0"/>
    <w:rsid w:val="00C12A71"/>
    <w:rsid w:val="00C13C4D"/>
    <w:rsid w:val="00C1626B"/>
    <w:rsid w:val="00C168F3"/>
    <w:rsid w:val="00C16E96"/>
    <w:rsid w:val="00C1704D"/>
    <w:rsid w:val="00C20676"/>
    <w:rsid w:val="00C211F1"/>
    <w:rsid w:val="00C21826"/>
    <w:rsid w:val="00C21B17"/>
    <w:rsid w:val="00C233A7"/>
    <w:rsid w:val="00C23695"/>
    <w:rsid w:val="00C241DD"/>
    <w:rsid w:val="00C26977"/>
    <w:rsid w:val="00C27CE9"/>
    <w:rsid w:val="00C303A3"/>
    <w:rsid w:val="00C32086"/>
    <w:rsid w:val="00C3220E"/>
    <w:rsid w:val="00C329D6"/>
    <w:rsid w:val="00C34C1A"/>
    <w:rsid w:val="00C35D36"/>
    <w:rsid w:val="00C37478"/>
    <w:rsid w:val="00C3790C"/>
    <w:rsid w:val="00C37D71"/>
    <w:rsid w:val="00C4057B"/>
    <w:rsid w:val="00C41F62"/>
    <w:rsid w:val="00C437E5"/>
    <w:rsid w:val="00C440BD"/>
    <w:rsid w:val="00C45B20"/>
    <w:rsid w:val="00C45B7A"/>
    <w:rsid w:val="00C463BE"/>
    <w:rsid w:val="00C4647B"/>
    <w:rsid w:val="00C4668E"/>
    <w:rsid w:val="00C470DC"/>
    <w:rsid w:val="00C50095"/>
    <w:rsid w:val="00C502A2"/>
    <w:rsid w:val="00C54271"/>
    <w:rsid w:val="00C5678A"/>
    <w:rsid w:val="00C61BFC"/>
    <w:rsid w:val="00C623F5"/>
    <w:rsid w:val="00C627D4"/>
    <w:rsid w:val="00C62B1E"/>
    <w:rsid w:val="00C62B87"/>
    <w:rsid w:val="00C63625"/>
    <w:rsid w:val="00C63DAE"/>
    <w:rsid w:val="00C65106"/>
    <w:rsid w:val="00C663F5"/>
    <w:rsid w:val="00C71667"/>
    <w:rsid w:val="00C733C9"/>
    <w:rsid w:val="00C738A5"/>
    <w:rsid w:val="00C73E91"/>
    <w:rsid w:val="00C75B63"/>
    <w:rsid w:val="00C760CA"/>
    <w:rsid w:val="00C76D89"/>
    <w:rsid w:val="00C77AA8"/>
    <w:rsid w:val="00C77F99"/>
    <w:rsid w:val="00C80E17"/>
    <w:rsid w:val="00C817F7"/>
    <w:rsid w:val="00C8186E"/>
    <w:rsid w:val="00C81E85"/>
    <w:rsid w:val="00C81FDA"/>
    <w:rsid w:val="00C84810"/>
    <w:rsid w:val="00C84A34"/>
    <w:rsid w:val="00C90822"/>
    <w:rsid w:val="00C90C02"/>
    <w:rsid w:val="00C90E75"/>
    <w:rsid w:val="00C91EBF"/>
    <w:rsid w:val="00C92D16"/>
    <w:rsid w:val="00C95B26"/>
    <w:rsid w:val="00CA103D"/>
    <w:rsid w:val="00CA108A"/>
    <w:rsid w:val="00CA157C"/>
    <w:rsid w:val="00CA31EC"/>
    <w:rsid w:val="00CA3255"/>
    <w:rsid w:val="00CA6313"/>
    <w:rsid w:val="00CA640B"/>
    <w:rsid w:val="00CA7F6C"/>
    <w:rsid w:val="00CB002D"/>
    <w:rsid w:val="00CB022D"/>
    <w:rsid w:val="00CB0673"/>
    <w:rsid w:val="00CB0D16"/>
    <w:rsid w:val="00CB15A9"/>
    <w:rsid w:val="00CB270B"/>
    <w:rsid w:val="00CB3A1A"/>
    <w:rsid w:val="00CB4700"/>
    <w:rsid w:val="00CB4941"/>
    <w:rsid w:val="00CB4FC6"/>
    <w:rsid w:val="00CB545B"/>
    <w:rsid w:val="00CB5D89"/>
    <w:rsid w:val="00CB5E07"/>
    <w:rsid w:val="00CB6774"/>
    <w:rsid w:val="00CB6EFA"/>
    <w:rsid w:val="00CB6F5C"/>
    <w:rsid w:val="00CB7BC2"/>
    <w:rsid w:val="00CC032D"/>
    <w:rsid w:val="00CC03CC"/>
    <w:rsid w:val="00CC4EDD"/>
    <w:rsid w:val="00CC4EF5"/>
    <w:rsid w:val="00CC5F4D"/>
    <w:rsid w:val="00CC6506"/>
    <w:rsid w:val="00CC75A5"/>
    <w:rsid w:val="00CD1B59"/>
    <w:rsid w:val="00CD23D7"/>
    <w:rsid w:val="00CD2793"/>
    <w:rsid w:val="00CD2FFF"/>
    <w:rsid w:val="00CD49A9"/>
    <w:rsid w:val="00CD4E5F"/>
    <w:rsid w:val="00CD4FBB"/>
    <w:rsid w:val="00CD542A"/>
    <w:rsid w:val="00CD6E6F"/>
    <w:rsid w:val="00CD7F82"/>
    <w:rsid w:val="00CE0ECF"/>
    <w:rsid w:val="00CE12C7"/>
    <w:rsid w:val="00CE2BD1"/>
    <w:rsid w:val="00CE3D42"/>
    <w:rsid w:val="00CE6477"/>
    <w:rsid w:val="00CE68E9"/>
    <w:rsid w:val="00CF1B12"/>
    <w:rsid w:val="00CF2660"/>
    <w:rsid w:val="00CF466C"/>
    <w:rsid w:val="00CF5D4E"/>
    <w:rsid w:val="00CF6F3B"/>
    <w:rsid w:val="00D0201B"/>
    <w:rsid w:val="00D04AAB"/>
    <w:rsid w:val="00D0635F"/>
    <w:rsid w:val="00D068A8"/>
    <w:rsid w:val="00D110F6"/>
    <w:rsid w:val="00D11981"/>
    <w:rsid w:val="00D11A7B"/>
    <w:rsid w:val="00D12493"/>
    <w:rsid w:val="00D12C28"/>
    <w:rsid w:val="00D14A04"/>
    <w:rsid w:val="00D14BA8"/>
    <w:rsid w:val="00D15356"/>
    <w:rsid w:val="00D15653"/>
    <w:rsid w:val="00D16271"/>
    <w:rsid w:val="00D208AF"/>
    <w:rsid w:val="00D20E2D"/>
    <w:rsid w:val="00D21F58"/>
    <w:rsid w:val="00D23717"/>
    <w:rsid w:val="00D25BA3"/>
    <w:rsid w:val="00D25F54"/>
    <w:rsid w:val="00D264D9"/>
    <w:rsid w:val="00D26E27"/>
    <w:rsid w:val="00D31B45"/>
    <w:rsid w:val="00D31DC8"/>
    <w:rsid w:val="00D3260B"/>
    <w:rsid w:val="00D33E90"/>
    <w:rsid w:val="00D34AD7"/>
    <w:rsid w:val="00D356A5"/>
    <w:rsid w:val="00D37449"/>
    <w:rsid w:val="00D41228"/>
    <w:rsid w:val="00D41B55"/>
    <w:rsid w:val="00D421DB"/>
    <w:rsid w:val="00D428F4"/>
    <w:rsid w:val="00D42DC1"/>
    <w:rsid w:val="00D43949"/>
    <w:rsid w:val="00D43A96"/>
    <w:rsid w:val="00D43D8D"/>
    <w:rsid w:val="00D4690D"/>
    <w:rsid w:val="00D46C19"/>
    <w:rsid w:val="00D46D42"/>
    <w:rsid w:val="00D46E88"/>
    <w:rsid w:val="00D47D50"/>
    <w:rsid w:val="00D50609"/>
    <w:rsid w:val="00D50BEA"/>
    <w:rsid w:val="00D51C31"/>
    <w:rsid w:val="00D53D0A"/>
    <w:rsid w:val="00D54339"/>
    <w:rsid w:val="00D54BD2"/>
    <w:rsid w:val="00D56F19"/>
    <w:rsid w:val="00D574A8"/>
    <w:rsid w:val="00D57F62"/>
    <w:rsid w:val="00D61878"/>
    <w:rsid w:val="00D64F70"/>
    <w:rsid w:val="00D65748"/>
    <w:rsid w:val="00D660F7"/>
    <w:rsid w:val="00D67B3D"/>
    <w:rsid w:val="00D67EBC"/>
    <w:rsid w:val="00D747AB"/>
    <w:rsid w:val="00D748C0"/>
    <w:rsid w:val="00D752EE"/>
    <w:rsid w:val="00D75780"/>
    <w:rsid w:val="00D76F0B"/>
    <w:rsid w:val="00D804BD"/>
    <w:rsid w:val="00D80CAA"/>
    <w:rsid w:val="00D81968"/>
    <w:rsid w:val="00D82D63"/>
    <w:rsid w:val="00D82F02"/>
    <w:rsid w:val="00D840F5"/>
    <w:rsid w:val="00D84827"/>
    <w:rsid w:val="00D8608B"/>
    <w:rsid w:val="00D864E0"/>
    <w:rsid w:val="00D866F0"/>
    <w:rsid w:val="00D86D21"/>
    <w:rsid w:val="00D86E54"/>
    <w:rsid w:val="00D9088F"/>
    <w:rsid w:val="00D90BC2"/>
    <w:rsid w:val="00D90C23"/>
    <w:rsid w:val="00D9377D"/>
    <w:rsid w:val="00D95223"/>
    <w:rsid w:val="00D95758"/>
    <w:rsid w:val="00D970A2"/>
    <w:rsid w:val="00D97DE3"/>
    <w:rsid w:val="00D97FB6"/>
    <w:rsid w:val="00DA0A3B"/>
    <w:rsid w:val="00DA12ED"/>
    <w:rsid w:val="00DA30CA"/>
    <w:rsid w:val="00DA46A0"/>
    <w:rsid w:val="00DA4DC4"/>
    <w:rsid w:val="00DA74F9"/>
    <w:rsid w:val="00DB0CFB"/>
    <w:rsid w:val="00DB1186"/>
    <w:rsid w:val="00DB176B"/>
    <w:rsid w:val="00DB348B"/>
    <w:rsid w:val="00DB3984"/>
    <w:rsid w:val="00DB52BF"/>
    <w:rsid w:val="00DB5609"/>
    <w:rsid w:val="00DB6628"/>
    <w:rsid w:val="00DB6B60"/>
    <w:rsid w:val="00DC0114"/>
    <w:rsid w:val="00DC022D"/>
    <w:rsid w:val="00DC02E3"/>
    <w:rsid w:val="00DC0AB6"/>
    <w:rsid w:val="00DC0D2F"/>
    <w:rsid w:val="00DC1F75"/>
    <w:rsid w:val="00DC314B"/>
    <w:rsid w:val="00DC34B6"/>
    <w:rsid w:val="00DC496F"/>
    <w:rsid w:val="00DC4A6E"/>
    <w:rsid w:val="00DC4B43"/>
    <w:rsid w:val="00DC510B"/>
    <w:rsid w:val="00DC522A"/>
    <w:rsid w:val="00DC5322"/>
    <w:rsid w:val="00DC5855"/>
    <w:rsid w:val="00DC7F51"/>
    <w:rsid w:val="00DD015F"/>
    <w:rsid w:val="00DD2188"/>
    <w:rsid w:val="00DD29B5"/>
    <w:rsid w:val="00DD3CFC"/>
    <w:rsid w:val="00DD4508"/>
    <w:rsid w:val="00DD5927"/>
    <w:rsid w:val="00DD5D4C"/>
    <w:rsid w:val="00DD639E"/>
    <w:rsid w:val="00DD7771"/>
    <w:rsid w:val="00DD7963"/>
    <w:rsid w:val="00DE10BC"/>
    <w:rsid w:val="00DE1EB0"/>
    <w:rsid w:val="00DE21D0"/>
    <w:rsid w:val="00DE2467"/>
    <w:rsid w:val="00DE4B17"/>
    <w:rsid w:val="00DE5007"/>
    <w:rsid w:val="00DF0BF7"/>
    <w:rsid w:val="00DF14A2"/>
    <w:rsid w:val="00DF16CA"/>
    <w:rsid w:val="00DF32FF"/>
    <w:rsid w:val="00DF360D"/>
    <w:rsid w:val="00DF3697"/>
    <w:rsid w:val="00DF3806"/>
    <w:rsid w:val="00DF399B"/>
    <w:rsid w:val="00DF442B"/>
    <w:rsid w:val="00DF6EB4"/>
    <w:rsid w:val="00DF72C9"/>
    <w:rsid w:val="00DF7637"/>
    <w:rsid w:val="00E01887"/>
    <w:rsid w:val="00E01A30"/>
    <w:rsid w:val="00E021EF"/>
    <w:rsid w:val="00E024ED"/>
    <w:rsid w:val="00E0262C"/>
    <w:rsid w:val="00E04C00"/>
    <w:rsid w:val="00E11B24"/>
    <w:rsid w:val="00E120C6"/>
    <w:rsid w:val="00E13525"/>
    <w:rsid w:val="00E13F95"/>
    <w:rsid w:val="00E14920"/>
    <w:rsid w:val="00E149FE"/>
    <w:rsid w:val="00E14E39"/>
    <w:rsid w:val="00E16F73"/>
    <w:rsid w:val="00E17F3B"/>
    <w:rsid w:val="00E22355"/>
    <w:rsid w:val="00E225F5"/>
    <w:rsid w:val="00E22CE6"/>
    <w:rsid w:val="00E23A50"/>
    <w:rsid w:val="00E23DC9"/>
    <w:rsid w:val="00E25AAD"/>
    <w:rsid w:val="00E25C9E"/>
    <w:rsid w:val="00E262AB"/>
    <w:rsid w:val="00E26E4C"/>
    <w:rsid w:val="00E3194D"/>
    <w:rsid w:val="00E326B7"/>
    <w:rsid w:val="00E3274B"/>
    <w:rsid w:val="00E3309E"/>
    <w:rsid w:val="00E34387"/>
    <w:rsid w:val="00E348FA"/>
    <w:rsid w:val="00E34D28"/>
    <w:rsid w:val="00E34DD6"/>
    <w:rsid w:val="00E353C1"/>
    <w:rsid w:val="00E35954"/>
    <w:rsid w:val="00E35AC4"/>
    <w:rsid w:val="00E40230"/>
    <w:rsid w:val="00E41361"/>
    <w:rsid w:val="00E41417"/>
    <w:rsid w:val="00E415B1"/>
    <w:rsid w:val="00E4254E"/>
    <w:rsid w:val="00E4264C"/>
    <w:rsid w:val="00E43593"/>
    <w:rsid w:val="00E43DA9"/>
    <w:rsid w:val="00E44C32"/>
    <w:rsid w:val="00E44D18"/>
    <w:rsid w:val="00E47105"/>
    <w:rsid w:val="00E502A5"/>
    <w:rsid w:val="00E502C3"/>
    <w:rsid w:val="00E530B0"/>
    <w:rsid w:val="00E53FFD"/>
    <w:rsid w:val="00E54EDB"/>
    <w:rsid w:val="00E55DA7"/>
    <w:rsid w:val="00E561FD"/>
    <w:rsid w:val="00E5646C"/>
    <w:rsid w:val="00E56DB9"/>
    <w:rsid w:val="00E56F9A"/>
    <w:rsid w:val="00E60662"/>
    <w:rsid w:val="00E60674"/>
    <w:rsid w:val="00E60E9E"/>
    <w:rsid w:val="00E613EE"/>
    <w:rsid w:val="00E62B4C"/>
    <w:rsid w:val="00E62BF1"/>
    <w:rsid w:val="00E62E3D"/>
    <w:rsid w:val="00E63B30"/>
    <w:rsid w:val="00E65F9A"/>
    <w:rsid w:val="00E6605E"/>
    <w:rsid w:val="00E66667"/>
    <w:rsid w:val="00E66C48"/>
    <w:rsid w:val="00E7008E"/>
    <w:rsid w:val="00E701AD"/>
    <w:rsid w:val="00E70C79"/>
    <w:rsid w:val="00E73C8C"/>
    <w:rsid w:val="00E73FDC"/>
    <w:rsid w:val="00E7465D"/>
    <w:rsid w:val="00E74C9E"/>
    <w:rsid w:val="00E74FA1"/>
    <w:rsid w:val="00E7527F"/>
    <w:rsid w:val="00E81EB5"/>
    <w:rsid w:val="00E821A8"/>
    <w:rsid w:val="00E82A1E"/>
    <w:rsid w:val="00E846CD"/>
    <w:rsid w:val="00E865EF"/>
    <w:rsid w:val="00E86C7C"/>
    <w:rsid w:val="00E9169C"/>
    <w:rsid w:val="00E9212E"/>
    <w:rsid w:val="00E9248E"/>
    <w:rsid w:val="00E92D84"/>
    <w:rsid w:val="00E93ED6"/>
    <w:rsid w:val="00E93F26"/>
    <w:rsid w:val="00E941A9"/>
    <w:rsid w:val="00E94FCB"/>
    <w:rsid w:val="00E95A7C"/>
    <w:rsid w:val="00E96706"/>
    <w:rsid w:val="00E97A17"/>
    <w:rsid w:val="00EA052B"/>
    <w:rsid w:val="00EA0583"/>
    <w:rsid w:val="00EA0D62"/>
    <w:rsid w:val="00EA0D8E"/>
    <w:rsid w:val="00EA0F89"/>
    <w:rsid w:val="00EA122C"/>
    <w:rsid w:val="00EA1DE7"/>
    <w:rsid w:val="00EA215A"/>
    <w:rsid w:val="00EA2F5C"/>
    <w:rsid w:val="00EA38BA"/>
    <w:rsid w:val="00EA510F"/>
    <w:rsid w:val="00EA7116"/>
    <w:rsid w:val="00EB11DD"/>
    <w:rsid w:val="00EB1210"/>
    <w:rsid w:val="00EB2BA4"/>
    <w:rsid w:val="00EB2CDD"/>
    <w:rsid w:val="00EB314C"/>
    <w:rsid w:val="00EB344D"/>
    <w:rsid w:val="00EB4E7B"/>
    <w:rsid w:val="00EB6A73"/>
    <w:rsid w:val="00EC07EB"/>
    <w:rsid w:val="00EC11CF"/>
    <w:rsid w:val="00EC2BDE"/>
    <w:rsid w:val="00EC3511"/>
    <w:rsid w:val="00EC372B"/>
    <w:rsid w:val="00EC3E08"/>
    <w:rsid w:val="00EC4D32"/>
    <w:rsid w:val="00EC647D"/>
    <w:rsid w:val="00EC65AE"/>
    <w:rsid w:val="00ED017C"/>
    <w:rsid w:val="00ED1E92"/>
    <w:rsid w:val="00ED23F7"/>
    <w:rsid w:val="00ED2932"/>
    <w:rsid w:val="00ED3173"/>
    <w:rsid w:val="00ED5EA6"/>
    <w:rsid w:val="00ED6650"/>
    <w:rsid w:val="00ED7DC2"/>
    <w:rsid w:val="00EE0AFB"/>
    <w:rsid w:val="00EE1267"/>
    <w:rsid w:val="00EE37C6"/>
    <w:rsid w:val="00EE400B"/>
    <w:rsid w:val="00EE6521"/>
    <w:rsid w:val="00EE665C"/>
    <w:rsid w:val="00EE6F9B"/>
    <w:rsid w:val="00EE73B0"/>
    <w:rsid w:val="00EE73CB"/>
    <w:rsid w:val="00EE7C06"/>
    <w:rsid w:val="00EF0584"/>
    <w:rsid w:val="00EF1562"/>
    <w:rsid w:val="00EF2E42"/>
    <w:rsid w:val="00EF31A9"/>
    <w:rsid w:val="00EF43CA"/>
    <w:rsid w:val="00EF4513"/>
    <w:rsid w:val="00EF4737"/>
    <w:rsid w:val="00EF6409"/>
    <w:rsid w:val="00EF6F64"/>
    <w:rsid w:val="00EF7A14"/>
    <w:rsid w:val="00EF7CCE"/>
    <w:rsid w:val="00F04147"/>
    <w:rsid w:val="00F041FE"/>
    <w:rsid w:val="00F044AA"/>
    <w:rsid w:val="00F04E24"/>
    <w:rsid w:val="00F05F6F"/>
    <w:rsid w:val="00F0743E"/>
    <w:rsid w:val="00F07C0F"/>
    <w:rsid w:val="00F10804"/>
    <w:rsid w:val="00F1080A"/>
    <w:rsid w:val="00F12905"/>
    <w:rsid w:val="00F12B50"/>
    <w:rsid w:val="00F13B05"/>
    <w:rsid w:val="00F14650"/>
    <w:rsid w:val="00F14E43"/>
    <w:rsid w:val="00F1540B"/>
    <w:rsid w:val="00F15535"/>
    <w:rsid w:val="00F15A7F"/>
    <w:rsid w:val="00F15B5D"/>
    <w:rsid w:val="00F167E5"/>
    <w:rsid w:val="00F17DE0"/>
    <w:rsid w:val="00F204A1"/>
    <w:rsid w:val="00F2063C"/>
    <w:rsid w:val="00F21D1B"/>
    <w:rsid w:val="00F22BC2"/>
    <w:rsid w:val="00F23588"/>
    <w:rsid w:val="00F23A71"/>
    <w:rsid w:val="00F23A76"/>
    <w:rsid w:val="00F23E8F"/>
    <w:rsid w:val="00F25FFA"/>
    <w:rsid w:val="00F268CE"/>
    <w:rsid w:val="00F27F83"/>
    <w:rsid w:val="00F30028"/>
    <w:rsid w:val="00F31EB4"/>
    <w:rsid w:val="00F32668"/>
    <w:rsid w:val="00F3386D"/>
    <w:rsid w:val="00F33E10"/>
    <w:rsid w:val="00F40AB8"/>
    <w:rsid w:val="00F40DCC"/>
    <w:rsid w:val="00F424A0"/>
    <w:rsid w:val="00F428AB"/>
    <w:rsid w:val="00F46950"/>
    <w:rsid w:val="00F46D04"/>
    <w:rsid w:val="00F47188"/>
    <w:rsid w:val="00F4736B"/>
    <w:rsid w:val="00F47C1C"/>
    <w:rsid w:val="00F502B8"/>
    <w:rsid w:val="00F53198"/>
    <w:rsid w:val="00F534A9"/>
    <w:rsid w:val="00F547AC"/>
    <w:rsid w:val="00F55985"/>
    <w:rsid w:val="00F55E7E"/>
    <w:rsid w:val="00F5605F"/>
    <w:rsid w:val="00F56752"/>
    <w:rsid w:val="00F56B41"/>
    <w:rsid w:val="00F57133"/>
    <w:rsid w:val="00F57E50"/>
    <w:rsid w:val="00F6078E"/>
    <w:rsid w:val="00F61D81"/>
    <w:rsid w:val="00F665FF"/>
    <w:rsid w:val="00F66791"/>
    <w:rsid w:val="00F67051"/>
    <w:rsid w:val="00F67A5F"/>
    <w:rsid w:val="00F67BE6"/>
    <w:rsid w:val="00F67D84"/>
    <w:rsid w:val="00F7076A"/>
    <w:rsid w:val="00F70D34"/>
    <w:rsid w:val="00F720E2"/>
    <w:rsid w:val="00F72232"/>
    <w:rsid w:val="00F73321"/>
    <w:rsid w:val="00F73EF3"/>
    <w:rsid w:val="00F76348"/>
    <w:rsid w:val="00F76E41"/>
    <w:rsid w:val="00F7763E"/>
    <w:rsid w:val="00F778BC"/>
    <w:rsid w:val="00F8026F"/>
    <w:rsid w:val="00F802B6"/>
    <w:rsid w:val="00F8073A"/>
    <w:rsid w:val="00F8152D"/>
    <w:rsid w:val="00F8337E"/>
    <w:rsid w:val="00F84554"/>
    <w:rsid w:val="00F8757A"/>
    <w:rsid w:val="00F87A7E"/>
    <w:rsid w:val="00F87B05"/>
    <w:rsid w:val="00F907F9"/>
    <w:rsid w:val="00F90B6A"/>
    <w:rsid w:val="00F90BD4"/>
    <w:rsid w:val="00F90DA7"/>
    <w:rsid w:val="00F92127"/>
    <w:rsid w:val="00F93ABE"/>
    <w:rsid w:val="00F94116"/>
    <w:rsid w:val="00F947F0"/>
    <w:rsid w:val="00F9688D"/>
    <w:rsid w:val="00F97F53"/>
    <w:rsid w:val="00FA0392"/>
    <w:rsid w:val="00FA123E"/>
    <w:rsid w:val="00FA2345"/>
    <w:rsid w:val="00FA3555"/>
    <w:rsid w:val="00FA5606"/>
    <w:rsid w:val="00FA56FD"/>
    <w:rsid w:val="00FA5E58"/>
    <w:rsid w:val="00FA62C5"/>
    <w:rsid w:val="00FA7B0B"/>
    <w:rsid w:val="00FB021B"/>
    <w:rsid w:val="00FB0532"/>
    <w:rsid w:val="00FB1142"/>
    <w:rsid w:val="00FB2ACC"/>
    <w:rsid w:val="00FB331A"/>
    <w:rsid w:val="00FB4974"/>
    <w:rsid w:val="00FB4A76"/>
    <w:rsid w:val="00FB5BC8"/>
    <w:rsid w:val="00FB66E8"/>
    <w:rsid w:val="00FC1949"/>
    <w:rsid w:val="00FC1D60"/>
    <w:rsid w:val="00FC238C"/>
    <w:rsid w:val="00FC2A59"/>
    <w:rsid w:val="00FC3519"/>
    <w:rsid w:val="00FC3C5F"/>
    <w:rsid w:val="00FC5516"/>
    <w:rsid w:val="00FC5A55"/>
    <w:rsid w:val="00FC655F"/>
    <w:rsid w:val="00FD0059"/>
    <w:rsid w:val="00FD0792"/>
    <w:rsid w:val="00FD0EBC"/>
    <w:rsid w:val="00FD2F3B"/>
    <w:rsid w:val="00FD3870"/>
    <w:rsid w:val="00FD5915"/>
    <w:rsid w:val="00FD7B88"/>
    <w:rsid w:val="00FD7BF5"/>
    <w:rsid w:val="00FD7DAC"/>
    <w:rsid w:val="00FE06D0"/>
    <w:rsid w:val="00FE11E6"/>
    <w:rsid w:val="00FE36B5"/>
    <w:rsid w:val="00FE4754"/>
    <w:rsid w:val="00FE51FF"/>
    <w:rsid w:val="00FE6DB6"/>
    <w:rsid w:val="00FE72CE"/>
    <w:rsid w:val="00FE74BA"/>
    <w:rsid w:val="00FE7F47"/>
    <w:rsid w:val="00FF04DB"/>
    <w:rsid w:val="00FF05AB"/>
    <w:rsid w:val="00FF1B9E"/>
    <w:rsid w:val="00FF1E0A"/>
    <w:rsid w:val="00FF2741"/>
    <w:rsid w:val="00FF29E5"/>
    <w:rsid w:val="00FF3B20"/>
    <w:rsid w:val="00FF3DD2"/>
    <w:rsid w:val="00FF6BA9"/>
    <w:rsid w:val="00FF6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89D327"/>
  <w15:chartTrackingRefBased/>
  <w15:docId w15:val="{1826965C-A29E-4CF1-BB5F-DACDACBBD4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0603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106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A5D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2A5D50"/>
    <w:pPr>
      <w:keepNext/>
      <w:keepLines/>
      <w:numPr>
        <w:ilvl w:val="2"/>
        <w:numId w:val="8"/>
      </w:numPr>
      <w:outlineLvl w:val="2"/>
    </w:pPr>
    <w:rPr>
      <w:rFonts w:ascii="Times New Roman" w:eastAsia="宋体" w:hAnsi="Times New Roman" w:cs="Times New Roman"/>
      <w:szCs w:val="20"/>
      <w:lang w:val="zh-CN" w:eastAsia="x-none"/>
    </w:rPr>
  </w:style>
  <w:style w:type="paragraph" w:styleId="4">
    <w:name w:val="heading 4"/>
    <w:basedOn w:val="a"/>
    <w:next w:val="a"/>
    <w:link w:val="40"/>
    <w:qFormat/>
    <w:rsid w:val="002A5D50"/>
    <w:pPr>
      <w:keepNext/>
      <w:keepLines/>
      <w:numPr>
        <w:ilvl w:val="3"/>
        <w:numId w:val="8"/>
      </w:numPr>
      <w:spacing w:beforeLines="25" w:before="25" w:line="0" w:lineRule="atLeast"/>
      <w:outlineLvl w:val="3"/>
    </w:pPr>
    <w:rPr>
      <w:rFonts w:ascii="Times New Roman" w:eastAsia="宋体" w:hAnsi="Times New Roman" w:cs="Times New Roman"/>
      <w:szCs w:val="20"/>
      <w:lang w:val="x-none" w:eastAsia="x-none"/>
    </w:rPr>
  </w:style>
  <w:style w:type="paragraph" w:styleId="5">
    <w:name w:val="heading 5"/>
    <w:aliases w:val="dash,ds,dd,Roman list,H5,Level 3 - i,heading 5,h5,Head5,5,Heading5,5 sub-bullet,sb,H5-Heading 5,l5,heading5,Heading 5(unused),Don't Use!,mxHeading5,4"/>
    <w:basedOn w:val="a"/>
    <w:next w:val="a"/>
    <w:link w:val="50"/>
    <w:qFormat/>
    <w:rsid w:val="002A5D50"/>
    <w:pPr>
      <w:keepNext/>
      <w:keepLines/>
      <w:numPr>
        <w:ilvl w:val="4"/>
        <w:numId w:val="8"/>
      </w:numPr>
      <w:tabs>
        <w:tab w:val="left" w:pos="1050"/>
      </w:tabs>
      <w:spacing w:line="0" w:lineRule="atLeast"/>
      <w:outlineLvl w:val="4"/>
    </w:pPr>
    <w:rPr>
      <w:rFonts w:ascii="Times New Roman" w:eastAsia="宋体" w:hAnsi="Times New Roman" w:cs="Times New Roman"/>
      <w:szCs w:val="20"/>
      <w:lang w:val="x-none" w:eastAsia="x-none"/>
    </w:rPr>
  </w:style>
  <w:style w:type="paragraph" w:styleId="6">
    <w:name w:val="heading 6"/>
    <w:aliases w:val="Legal Level 1.,Bullet list,BOD 4,Heading6,H6,sub-dash,sd,7 sub-dash,6,h6,Requirement,heading 6,hd6,fcl,figurecapl,H6-2"/>
    <w:basedOn w:val="a"/>
    <w:next w:val="a"/>
    <w:link w:val="60"/>
    <w:qFormat/>
    <w:rsid w:val="002A5D50"/>
    <w:pPr>
      <w:keepNext/>
      <w:keepLines/>
      <w:numPr>
        <w:ilvl w:val="5"/>
        <w:numId w:val="8"/>
      </w:numPr>
      <w:ind w:left="0"/>
      <w:outlineLvl w:val="5"/>
    </w:pPr>
    <w:rPr>
      <w:rFonts w:ascii="Times New Roman" w:eastAsia="宋体" w:hAnsi="Times New Roman" w:cs="Times New Roman"/>
      <w:szCs w:val="20"/>
      <w:lang w:val="x-none" w:eastAsia="x-none"/>
    </w:rPr>
  </w:style>
  <w:style w:type="paragraph" w:styleId="7">
    <w:name w:val="heading 7"/>
    <w:aliases w:val="Legal Level 1.1.,letter list,Heading7,7,Objective,ExhibitTitle,heading7,req3,st,h7,SDL title,heading 7,hd7,fcs,figurecaps"/>
    <w:basedOn w:val="a"/>
    <w:next w:val="a"/>
    <w:link w:val="70"/>
    <w:qFormat/>
    <w:rsid w:val="002A5D50"/>
    <w:pPr>
      <w:keepNext/>
      <w:keepLines/>
      <w:numPr>
        <w:ilvl w:val="6"/>
        <w:numId w:val="8"/>
      </w:numPr>
      <w:outlineLvl w:val="6"/>
    </w:pPr>
    <w:rPr>
      <w:rFonts w:ascii="楷体_GB2312" w:eastAsia="Times New Roman" w:hAnsi="Times New Roman" w:cs="Times New Roman"/>
      <w:szCs w:val="20"/>
    </w:rPr>
  </w:style>
  <w:style w:type="paragraph" w:styleId="8">
    <w:name w:val="heading 8"/>
    <w:aliases w:val="Legal Level 1.1.1.,8,FigureTitle,Condition,requirement,req2,req,figure title,heading 8,hd8,h8"/>
    <w:basedOn w:val="a"/>
    <w:next w:val="a"/>
    <w:link w:val="80"/>
    <w:qFormat/>
    <w:rsid w:val="002A5D50"/>
    <w:pPr>
      <w:keepNext/>
      <w:keepLines/>
      <w:numPr>
        <w:ilvl w:val="7"/>
        <w:numId w:val="8"/>
      </w:numPr>
      <w:spacing w:before="240" w:after="64" w:line="320" w:lineRule="atLeast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aliases w:val="Legal Level 1.1.1.1.,三级标题,9,TableTitle,Cond'l Reqt.,rb,req bullet,req1,tt,table title,TableText,Table Title,heading 9,l9"/>
    <w:basedOn w:val="a"/>
    <w:next w:val="a"/>
    <w:link w:val="90"/>
    <w:qFormat/>
    <w:rsid w:val="002A5D50"/>
    <w:pPr>
      <w:keepNext/>
      <w:keepLines/>
      <w:numPr>
        <w:ilvl w:val="8"/>
        <w:numId w:val="8"/>
      </w:numPr>
      <w:spacing w:before="240" w:after="64" w:line="320" w:lineRule="atLeast"/>
      <w:outlineLvl w:val="8"/>
    </w:pPr>
    <w:rPr>
      <w:rFonts w:ascii="Arial" w:eastAsia="黑体" w:hAnsi="Arial" w:cs="Times New Roman"/>
      <w:sz w:val="24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347E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347E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347E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347EDB"/>
    <w:rPr>
      <w:sz w:val="18"/>
      <w:szCs w:val="18"/>
    </w:rPr>
  </w:style>
  <w:style w:type="table" w:styleId="a7">
    <w:name w:val="Table Grid"/>
    <w:basedOn w:val="a1"/>
    <w:uiPriority w:val="39"/>
    <w:qFormat/>
    <w:rsid w:val="004F14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C02E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1063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1063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10631"/>
  </w:style>
  <w:style w:type="paragraph" w:styleId="TOC2">
    <w:name w:val="toc 2"/>
    <w:basedOn w:val="a"/>
    <w:next w:val="a"/>
    <w:autoRedefine/>
    <w:uiPriority w:val="39"/>
    <w:unhideWhenUsed/>
    <w:rsid w:val="0081063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10631"/>
    <w:pPr>
      <w:ind w:leftChars="400" w:left="840"/>
    </w:pPr>
  </w:style>
  <w:style w:type="character" w:styleId="a9">
    <w:name w:val="Hyperlink"/>
    <w:basedOn w:val="a0"/>
    <w:uiPriority w:val="99"/>
    <w:unhideWhenUsed/>
    <w:rsid w:val="00810631"/>
    <w:rPr>
      <w:color w:val="0563C1" w:themeColor="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B94E7E"/>
    <w:pPr>
      <w:ind w:leftChars="600" w:left="1260"/>
    </w:pPr>
  </w:style>
  <w:style w:type="character" w:customStyle="1" w:styleId="20">
    <w:name w:val="标题 2 字符"/>
    <w:basedOn w:val="a0"/>
    <w:link w:val="2"/>
    <w:rsid w:val="002A5D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2A5D50"/>
    <w:rPr>
      <w:rFonts w:ascii="Times New Roman" w:eastAsia="宋体" w:hAnsi="Times New Roman" w:cs="Times New Roman"/>
      <w:szCs w:val="20"/>
      <w:lang w:val="zh-CN" w:eastAsia="x-none"/>
    </w:rPr>
  </w:style>
  <w:style w:type="character" w:customStyle="1" w:styleId="40">
    <w:name w:val="标题 4 字符"/>
    <w:basedOn w:val="a0"/>
    <w:link w:val="4"/>
    <w:rsid w:val="002A5D50"/>
    <w:rPr>
      <w:rFonts w:ascii="Times New Roman" w:eastAsia="宋体" w:hAnsi="Times New Roman" w:cs="Times New Roman"/>
      <w:szCs w:val="20"/>
      <w:lang w:val="x-none" w:eastAsia="x-none"/>
    </w:rPr>
  </w:style>
  <w:style w:type="character" w:customStyle="1" w:styleId="50">
    <w:name w:val="标题 5 字符"/>
    <w:aliases w:val="dash 字符,ds 字符,dd 字符,Roman list 字符,H5 字符,Level 3 - i 字符,heading 5 字符,h5 字符,Head5 字符,5 字符,Heading5 字符,5 sub-bullet 字符,sb 字符,H5-Heading 5 字符,l5 字符,heading5 字符,Heading 5(unused) 字符,Don't Use! 字符,mxHeading5 字符,4 字符"/>
    <w:basedOn w:val="a0"/>
    <w:link w:val="5"/>
    <w:rsid w:val="002A5D50"/>
    <w:rPr>
      <w:rFonts w:ascii="Times New Roman" w:eastAsia="宋体" w:hAnsi="Times New Roman" w:cs="Times New Roman"/>
      <w:szCs w:val="20"/>
      <w:lang w:val="x-none" w:eastAsia="x-none"/>
    </w:rPr>
  </w:style>
  <w:style w:type="character" w:customStyle="1" w:styleId="60">
    <w:name w:val="标题 6 字符"/>
    <w:aliases w:val="Legal Level 1. 字符,Bullet list 字符,BOD 4 字符,Heading6 字符,H6 字符,sub-dash 字符,sd 字符,7 sub-dash 字符,6 字符,h6 字符,Requirement 字符,heading 6 字符,hd6 字符,fcl 字符,figurecapl 字符,H6-2 字符"/>
    <w:basedOn w:val="a0"/>
    <w:link w:val="6"/>
    <w:rsid w:val="002A5D50"/>
    <w:rPr>
      <w:rFonts w:ascii="Times New Roman" w:eastAsia="宋体" w:hAnsi="Times New Roman" w:cs="Times New Roman"/>
      <w:szCs w:val="20"/>
      <w:lang w:val="x-none" w:eastAsia="x-none"/>
    </w:rPr>
  </w:style>
  <w:style w:type="character" w:customStyle="1" w:styleId="70">
    <w:name w:val="标题 7 字符"/>
    <w:aliases w:val="Legal Level 1.1. 字符,letter list 字符,Heading7 字符,7 字符,Objective 字符,ExhibitTitle 字符,heading7 字符,req3 字符,st 字符,h7 字符,SDL title 字符,heading 7 字符,hd7 字符,fcs 字符,figurecaps 字符"/>
    <w:basedOn w:val="a0"/>
    <w:link w:val="7"/>
    <w:rsid w:val="002A5D50"/>
    <w:rPr>
      <w:rFonts w:ascii="楷体_GB2312" w:eastAsia="Times New Roman" w:hAnsi="Times New Roman" w:cs="Times New Roman"/>
      <w:szCs w:val="20"/>
    </w:rPr>
  </w:style>
  <w:style w:type="character" w:customStyle="1" w:styleId="80">
    <w:name w:val="标题 8 字符"/>
    <w:aliases w:val="Legal Level 1.1.1. 字符,8 字符,FigureTitle 字符,Condition 字符,requirement 字符,req2 字符,req 字符,figure title 字符,heading 8 字符,hd8 字符,h8 字符"/>
    <w:basedOn w:val="a0"/>
    <w:link w:val="8"/>
    <w:rsid w:val="002A5D50"/>
    <w:rPr>
      <w:rFonts w:ascii="Arial" w:eastAsia="黑体" w:hAnsi="Arial" w:cs="Times New Roman"/>
      <w:sz w:val="24"/>
      <w:szCs w:val="20"/>
    </w:rPr>
  </w:style>
  <w:style w:type="character" w:customStyle="1" w:styleId="90">
    <w:name w:val="标题 9 字符"/>
    <w:aliases w:val="Legal Level 1.1.1.1. 字符,三级标题 字符,9 字符,TableTitle 字符,Cond'l Reqt. 字符,rb 字符,req bullet 字符,req1 字符,tt 字符,table title 字符,TableText 字符,Table Title 字符,heading 9 字符,l9 字符"/>
    <w:basedOn w:val="a0"/>
    <w:link w:val="9"/>
    <w:rsid w:val="002A5D50"/>
    <w:rPr>
      <w:rFonts w:ascii="Arial" w:eastAsia="黑体" w:hAnsi="Arial" w:cs="Times New Roman"/>
      <w:sz w:val="24"/>
      <w:szCs w:val="20"/>
    </w:rPr>
  </w:style>
  <w:style w:type="paragraph" w:customStyle="1" w:styleId="11">
    <w:name w:val="列出段落1"/>
    <w:basedOn w:val="a"/>
    <w:uiPriority w:val="34"/>
    <w:qFormat/>
    <w:rsid w:val="00864E58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86419F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86419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476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5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98937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821232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905236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10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25796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61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591365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8455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884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AAD29B-1FFC-40B5-8537-63410A8CD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3</TotalTime>
  <Pages>28</Pages>
  <Words>1670</Words>
  <Characters>9520</Characters>
  <Application>Microsoft Office Word</Application>
  <DocSecurity>0</DocSecurity>
  <Lines>79</Lines>
  <Paragraphs>22</Paragraphs>
  <ScaleCrop>false</ScaleCrop>
  <Company>Microsoft</Company>
  <LinksUpToDate>false</LinksUpToDate>
  <CharactersWithSpaces>11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思奇</dc:creator>
  <cp:keywords/>
  <dc:description/>
  <cp:lastModifiedBy>阴晓东</cp:lastModifiedBy>
  <cp:revision>2383</cp:revision>
  <dcterms:created xsi:type="dcterms:W3CDTF">2019-01-22T01:33:00Z</dcterms:created>
  <dcterms:modified xsi:type="dcterms:W3CDTF">2019-11-28T07:03:00Z</dcterms:modified>
</cp:coreProperties>
</file>